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Create Sam-pros Account</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4080062"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w:t>
      </w:r>
      <w:proofErr w:type="gramStart"/>
      <w:r>
        <w:t>" :</w:t>
      </w:r>
      <w:proofErr w:type="gramEnd"/>
      <w:r>
        <w:t xml:space="preserve">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proofErr w:type="gramStart"/>
      <w:r w:rsidR="0047037A">
        <w:t>"</w:t>
      </w:r>
      <w:r w:rsidR="0047037A">
        <w:rPr>
          <w:rFonts w:hint="eastAsia"/>
        </w:rPr>
        <w:t xml:space="preserve"> </w:t>
      </w:r>
      <w:r w:rsidR="0047037A">
        <w:t>:</w:t>
      </w:r>
      <w:proofErr w:type="gramEnd"/>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w:t>
      </w:r>
      <w:proofErr w:type="gramStart"/>
      <w:r>
        <w:t>" :</w:t>
      </w:r>
      <w:proofErr w:type="gramEnd"/>
      <w:r>
        <w:t xml:space="preserve">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F57C57" w:rsidRDefault="00F4503C" w:rsidP="00F57C57">
      <w:r>
        <w:rPr>
          <w:rFonts w:hint="eastAsia"/>
        </w:rPr>
        <w:t>验证码过期</w:t>
      </w:r>
      <w:r w:rsidR="00F57C57">
        <w:rPr>
          <w:rFonts w:hint="eastAsia"/>
        </w:rPr>
        <w:t>:{</w:t>
      </w:r>
      <w:proofErr w:type="gramStart"/>
      <w:r w:rsidR="00F57C57">
        <w:rPr>
          <w:rFonts w:hint="eastAsia"/>
        </w:rPr>
        <w:t>ret:-</w:t>
      </w:r>
      <w:proofErr w:type="gramEnd"/>
      <w:r w:rsidR="00F57C57">
        <w:rPr>
          <w:rFonts w:hint="eastAsia"/>
        </w:rPr>
        <w: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w:t>
      </w:r>
      <w:proofErr w:type="gramStart"/>
      <w:r>
        <w:t>" :</w:t>
      </w:r>
      <w:proofErr w:type="gramEnd"/>
      <w:r>
        <w:t xml:space="preserve"> "register"</w:t>
      </w:r>
    </w:p>
    <w:p w:rsidR="00B846D4" w:rsidRDefault="00B846D4" w:rsidP="00B846D4">
      <w:pPr>
        <w:ind w:firstLine="420"/>
      </w:pPr>
      <w:r>
        <w:t xml:space="preserve">    }, </w:t>
      </w:r>
    </w:p>
    <w:p w:rsidR="00B846D4" w:rsidRDefault="00B846D4" w:rsidP="00B846D4">
      <w:pPr>
        <w:ind w:firstLine="420"/>
      </w:pPr>
      <w:r>
        <w:t xml:space="preserve">    "body</w:t>
      </w:r>
      <w:proofErr w:type="gramStart"/>
      <w:r>
        <w:t>" :</w:t>
      </w:r>
      <w:proofErr w:type="gramEnd"/>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proofErr w:type="gramStart"/>
      <w:r>
        <w:rPr>
          <w:rFonts w:hint="eastAsia"/>
        </w:rPr>
        <w:tab/>
        <w:t>:</w:t>
      </w:r>
      <w:r>
        <w:t>“</w:t>
      </w:r>
      <w:proofErr w:type="gramEnd"/>
      <w:r>
        <w:t xml:space="preserve">1381196123” </w:t>
      </w:r>
    </w:p>
    <w:p w:rsidR="007271E8" w:rsidRDefault="007271E8" w:rsidP="00893769">
      <w:pPr>
        <w:ind w:left="840" w:firstLine="420"/>
      </w:pPr>
      <w:r>
        <w:t>“</w:t>
      </w:r>
      <w:proofErr w:type="spellStart"/>
      <w:proofErr w:type="gramStart"/>
      <w:r>
        <w:rPr>
          <w:rFonts w:hint="eastAsia"/>
        </w:rPr>
        <w:t>verifycode</w:t>
      </w:r>
      <w:proofErr w:type="spellEnd"/>
      <w:r>
        <w:t>”</w:t>
      </w:r>
      <w:r>
        <w:rPr>
          <w:rFonts w:hint="eastAsia"/>
        </w:rPr>
        <w:t xml:space="preserve">   </w:t>
      </w:r>
      <w:proofErr w:type="gramEnd"/>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r>
      <w:proofErr w:type="gramStart"/>
      <w:r>
        <w:rPr>
          <w:rFonts w:hint="eastAsia"/>
        </w:rPr>
        <w:t>:</w:t>
      </w:r>
      <w:r>
        <w:t>”</w:t>
      </w:r>
      <w:r>
        <w:rPr>
          <w:rFonts w:hint="eastAsia"/>
        </w:rPr>
        <w:t>Kevin</w:t>
      </w:r>
      <w:proofErr w:type="gramEnd"/>
      <w:r>
        <w:rPr>
          <w:rFonts w:hint="eastAsia"/>
        </w:rPr>
        <w:t xml:space="preserve">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proofErr w:type="gramStart"/>
      <w:r>
        <w:t>”</w:t>
      </w:r>
      <w:r>
        <w:rPr>
          <w:rFonts w:hint="eastAsia"/>
        </w:rPr>
        <w:t>:{</w:t>
      </w:r>
      <w:proofErr w:type="gramEnd"/>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4080063"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w:t>
      </w:r>
      <w:proofErr w:type="gramStart"/>
      <w:r>
        <w:t>" :</w:t>
      </w:r>
      <w:proofErr w:type="gramEnd"/>
    </w:p>
    <w:p w:rsidR="008F79B3" w:rsidRDefault="00DB5401" w:rsidP="00DB5401">
      <w:pPr>
        <w:ind w:firstLine="420"/>
      </w:pPr>
      <w:r>
        <w:t xml:space="preserve">    {</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proofErr w:type="gramStart"/>
      <w:r>
        <w:rPr>
          <w:rFonts w:hint="eastAsia"/>
        </w:rPr>
        <w:tab/>
        <w:t>:</w:t>
      </w:r>
      <w:r>
        <w:t>“</w:t>
      </w:r>
      <w:proofErr w:type="gramEnd"/>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911476" w:rsidRDefault="00911476" w:rsidP="00911476">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proofErr w:type="gramStart"/>
      <w:r>
        <w:t>”origin</w:t>
      </w:r>
      <w:proofErr w:type="gramEnd"/>
      <w:r>
        <w:t>”:</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r>
        <w:t>{</w:t>
      </w:r>
      <w:proofErr w:type="gramEnd"/>
    </w:p>
    <w:p w:rsidR="00911476" w:rsidRDefault="00911476" w:rsidP="00911476">
      <w:pPr>
        <w:ind w:left="1260" w:firstLine="420"/>
      </w:pPr>
      <w:r>
        <w:t>“</w:t>
      </w:r>
      <w:proofErr w:type="spellStart"/>
      <w:r>
        <w:t>company_name”</w:t>
      </w:r>
      <w:proofErr w:type="gramStart"/>
      <w:r>
        <w:t>:”</w:t>
      </w:r>
      <w:r>
        <w:rPr>
          <w:rFonts w:hint="eastAsia"/>
        </w:rPr>
        <w:t>KFC</w:t>
      </w:r>
      <w:proofErr w:type="spellEnd"/>
      <w:proofErr w:type="gramEnd"/>
      <w:r>
        <w:t>”</w:t>
      </w:r>
    </w:p>
    <w:p w:rsidR="00911476" w:rsidRDefault="00911476" w:rsidP="00911476">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proofErr w:type="spellStart"/>
      <w:r w:rsidRPr="003B287A">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4080064"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4080065" r:id="rId18"/>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4080066" r:id="rId20"/>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w:t>
      </w:r>
      <w:proofErr w:type="gramStart"/>
      <w:r>
        <w:t>" :</w:t>
      </w:r>
      <w:proofErr w:type="gramEnd"/>
      <w:r>
        <w:t xml:space="preserve">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w:t>
      </w:r>
      <w:proofErr w:type="gramStart"/>
      <w:r>
        <w:t>" :</w:t>
      </w:r>
      <w:proofErr w:type="gramEnd"/>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proofErr w:type="gramStart"/>
      <w:r>
        <w:rPr>
          <w:rFonts w:hint="eastAsia"/>
        </w:rPr>
        <w:t>{</w:t>
      </w:r>
      <w:r w:rsidR="0038227B">
        <w:rPr>
          <w:rFonts w:hint="eastAsia"/>
        </w:rPr>
        <w:t xml:space="preserve">  </w:t>
      </w:r>
      <w:proofErr w:type="gramEnd"/>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w:t>
      </w:r>
      <w:r w:rsidR="00307B45">
        <w:t>ec2-54-222-170-218</w:t>
      </w:r>
      <w:r w:rsidRPr="00044340">
        <w:t>.cn-north-1.compute.amazonaws.com.cn:8081/sam_svr/api_1.0_profile_appkeyGet.do</w:t>
      </w:r>
    </w:p>
    <w:p w:rsidR="00FD1EA7" w:rsidRDefault="00FD1EA7" w:rsidP="00372183">
      <w:pPr>
        <w:pStyle w:val="2"/>
        <w:numPr>
          <w:ilvl w:val="1"/>
          <w:numId w:val="15"/>
        </w:numPr>
      </w:pPr>
      <w:proofErr w:type="spellStart"/>
      <w:r w:rsidRPr="00FD1EA7">
        <w:lastRenderedPageBreak/>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4080067"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w:t>
      </w:r>
      <w:proofErr w:type="gramStart"/>
      <w:r>
        <w:t>" :</w:t>
      </w:r>
      <w:proofErr w:type="gramEnd"/>
      <w:r>
        <w:t xml:space="preserve"> "logout",</w:t>
      </w:r>
    </w:p>
    <w:p w:rsidR="00797056" w:rsidRDefault="00797056" w:rsidP="00797056">
      <w:r>
        <w:t xml:space="preserve">        "token": ""</w:t>
      </w:r>
    </w:p>
    <w:p w:rsidR="00797056" w:rsidRDefault="00797056" w:rsidP="00797056">
      <w:r>
        <w:t xml:space="preserve">    },</w:t>
      </w:r>
    </w:p>
    <w:p w:rsidR="00797056" w:rsidRDefault="00797056" w:rsidP="00797056">
      <w:r>
        <w:t xml:space="preserve">    "body</w:t>
      </w:r>
      <w:proofErr w:type="gramStart"/>
      <w:r>
        <w:t>" :</w:t>
      </w:r>
      <w:proofErr w:type="gramEnd"/>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4080068" r:id="rId24"/>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w:t>
      </w:r>
      <w:proofErr w:type="gramStart"/>
      <w:r>
        <w:t>" :</w:t>
      </w:r>
      <w:proofErr w:type="gramEnd"/>
      <w:r>
        <w:t xml:space="preserve">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proofErr w:type="gramStart"/>
      <w:r>
        <w:t>" :</w:t>
      </w:r>
      <w:proofErr w:type="gramEnd"/>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proofErr w:type="gramStart"/>
      <w:r>
        <w:t>":</w:t>
      </w:r>
      <w:r>
        <w:rPr>
          <w:rFonts w:hint="eastAsia"/>
        </w:rPr>
        <w:t>{</w:t>
      </w:r>
      <w:proofErr w:type="gramEnd"/>
      <w:r>
        <w:rPr>
          <w:rFonts w:hint="eastAsia"/>
        </w:rPr>
        <w:t xml:space="preserve">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proofErr w:type="gramStart"/>
      <w:r>
        <w:t>”</w:t>
      </w:r>
      <w:r>
        <w:rPr>
          <w:rFonts w:hint="eastAsia"/>
        </w:rPr>
        <w:t>:{</w:t>
      </w:r>
      <w:proofErr w:type="gramEnd"/>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EB5E02" w:rsidRDefault="00EB5E02" w:rsidP="00EB5E02">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EB5E02" w:rsidRDefault="00EB5E02" w:rsidP="00EB5E02">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proofErr w:type="gramStart"/>
      <w:r>
        <w:t>”origin</w:t>
      </w:r>
      <w:proofErr w:type="gramEnd"/>
      <w:r>
        <w:t>”:</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lastRenderedPageBreak/>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4080069" r:id="rId28"/>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w:t>
      </w:r>
      <w:proofErr w:type="gramStart"/>
      <w:r>
        <w:t>" :</w:t>
      </w:r>
      <w:proofErr w:type="gramEnd"/>
      <w:r>
        <w:t xml:space="preserve">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666194" w:rsidP="00370ECC">
      <w:r w:rsidRPr="00666194">
        <w:t>http://</w:t>
      </w:r>
      <w:r w:rsidR="00307B45">
        <w:t>ec2-54-222-170-218</w:t>
      </w:r>
      <w:r w:rsidRPr="00666194">
        <w:t>.cn-north-1.compute.amazonaws.com.cn:8081/sam_svr/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lastRenderedPageBreak/>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7A1727" w:rsidRDefault="007A1727" w:rsidP="00CF0509">
      <w:r w:rsidRPr="007A1727">
        <w:t>http://</w:t>
      </w:r>
      <w:r w:rsidR="00307B45">
        <w:t>ec2-54-222-170-218</w:t>
      </w:r>
      <w:r w:rsidRPr="007A1727">
        <w:t>.cn-north-1.compute.amazonaws.com.cn:8081/sam_svr/api_1.0_user_findpwdCodeVerify.do</w:t>
      </w:r>
    </w:p>
    <w:p w:rsidR="00CF0509" w:rsidRDefault="004A601A" w:rsidP="00372183">
      <w:pPr>
        <w:pStyle w:val="4"/>
        <w:numPr>
          <w:ilvl w:val="3"/>
          <w:numId w:val="15"/>
        </w:numPr>
      </w:pPr>
      <w:proofErr w:type="spellStart"/>
      <w:r>
        <w:rPr>
          <w:rFonts w:hint="eastAsia"/>
        </w:rPr>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proofErr w:type="gramStart"/>
      <w:r>
        <w:t>"</w:t>
      </w:r>
      <w:r>
        <w:rPr>
          <w:rFonts w:hint="eastAsia"/>
        </w:rPr>
        <w:t xml:space="preserve"> </w:t>
      </w:r>
      <w:r>
        <w:t>:</w:t>
      </w:r>
      <w:proofErr w:type="gramEnd"/>
    </w:p>
    <w:p w:rsidR="00F625BE" w:rsidRDefault="00F625BE" w:rsidP="00FD032A">
      <w:r>
        <w:rPr>
          <w:rFonts w:hint="eastAsia"/>
        </w:rPr>
        <w:t xml:space="preserve">      </w:t>
      </w:r>
      <w:r>
        <w:t>"</w:t>
      </w:r>
      <w:proofErr w:type="spellStart"/>
      <w:r>
        <w:rPr>
          <w:rFonts w:hint="eastAsia"/>
        </w:rPr>
        <w:t>pwd</w:t>
      </w:r>
      <w:proofErr w:type="spellEnd"/>
      <w:proofErr w:type="gramStart"/>
      <w:r>
        <w:t>"</w:t>
      </w:r>
      <w:r>
        <w:rPr>
          <w:rFonts w:hint="eastAsia"/>
        </w:rPr>
        <w:t xml:space="preserve"> </w:t>
      </w:r>
      <w:r>
        <w:t>:</w:t>
      </w:r>
      <w:proofErr w:type="gramEnd"/>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3E73D5" w:rsidP="00F625BE">
      <w:r w:rsidRPr="003E73D5">
        <w:t>http://</w:t>
      </w:r>
      <w:r w:rsidR="00307B45">
        <w:t>ec2-54-222-170-218</w:t>
      </w:r>
      <w:r w:rsidRPr="003E73D5">
        <w:t>.cn-north-1.compute.amazonaws.com.cn:8081/sam_svr/api_1.0_user_findpwdUpdate.do</w:t>
      </w:r>
    </w:p>
    <w:p w:rsidR="00426B34" w:rsidRDefault="00426B34" w:rsidP="00372183">
      <w:pPr>
        <w:pStyle w:val="2"/>
        <w:numPr>
          <w:ilvl w:val="1"/>
          <w:numId w:val="15"/>
        </w:numPr>
      </w:pPr>
      <w:proofErr w:type="spellStart"/>
      <w:r>
        <w:rPr>
          <w:rFonts w:hint="eastAsia"/>
        </w:rPr>
        <w:lastRenderedPageBreak/>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4080070" r:id="rId30"/>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w:t>
      </w:r>
      <w:proofErr w:type="gramStart"/>
      <w:r>
        <w:t>" :</w:t>
      </w:r>
      <w:proofErr w:type="gramEnd"/>
      <w:r>
        <w:t xml:space="preserve">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roofErr w:type="spellStart"/>
      <w:r w:rsidR="00C07159">
        <w:rPr>
          <w:rFonts w:hint="eastAsia"/>
        </w:rPr>
        <w:t>new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3473EE" w:rsidRDefault="003473EE" w:rsidP="003C6882">
      <w:r w:rsidRPr="003473EE">
        <w:t>http://</w:t>
      </w:r>
      <w:r w:rsidR="00307B45">
        <w:t>ec2-54-222-170-218</w:t>
      </w:r>
      <w:r w:rsidRPr="003473EE">
        <w:t>.cn-north-1.compute.amazonaws.com.cn:8081/sam_svr/api_1.0_user_pwdUpdate.do</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4080071" r:id="rId32"/>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lastRenderedPageBreak/>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w:t>
      </w:r>
      <w:proofErr w:type="gramStart"/>
      <w:r>
        <w:t>" :</w:t>
      </w:r>
      <w:proofErr w:type="gramEnd"/>
      <w:r>
        <w:t>"</w:t>
      </w:r>
      <w:proofErr w:type="spellStart"/>
      <w:r>
        <w:t>aaa</w:t>
      </w:r>
      <w:proofErr w:type="spellEnd"/>
      <w:r>
        <w:t>"</w:t>
      </w:r>
    </w:p>
    <w:p w:rsidR="00846961" w:rsidRDefault="00A61C53" w:rsidP="00E53A3B">
      <w:r>
        <w:rPr>
          <w:rFonts w:hint="eastAsia"/>
        </w:rPr>
        <w:t xml:space="preserve">        </w:t>
      </w:r>
      <w:r>
        <w:t>"</w:t>
      </w:r>
      <w:r>
        <w:rPr>
          <w:rFonts w:hint="eastAsia"/>
        </w:rPr>
        <w:t>location</w:t>
      </w:r>
      <w:proofErr w:type="gramStart"/>
      <w:r>
        <w:t>" :</w:t>
      </w:r>
      <w:proofErr w:type="gramEnd"/>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proofErr w:type="gramStart"/>
      <w:r>
        <w:t>":</w:t>
      </w:r>
      <w:r w:rsidR="000B7128">
        <w:rPr>
          <w:rFonts w:hint="eastAsia"/>
        </w:rPr>
        <w:t>{</w:t>
      </w:r>
      <w:proofErr w:type="gramEnd"/>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C422B1" w:rsidP="00E53A3B">
      <w:r w:rsidRPr="00C422B1">
        <w:t>http://ec2-54-222-170-218.cn-north-1.compute.amazonaws.com.cn:8081/sam_svr/</w:t>
      </w:r>
      <w:r w:rsidR="00FF0FE6" w:rsidRPr="00FF0FE6">
        <w:t>api_1.0_question_question.do</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w:t>
      </w:r>
      <w:proofErr w:type="gramStart"/>
      <w:r>
        <w:t>" :</w:t>
      </w:r>
      <w:proofErr w:type="gramEnd"/>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w:t>
      </w:r>
      <w:proofErr w:type="gramStart"/>
      <w:r>
        <w:t>" :</w:t>
      </w:r>
      <w:proofErr w:type="gramEnd"/>
    </w:p>
    <w:p w:rsidR="009B5E2F" w:rsidRDefault="009B5E2F" w:rsidP="009B5E2F">
      <w:r>
        <w:t xml:space="preserve">    {</w:t>
      </w:r>
    </w:p>
    <w:p w:rsidR="009B5E2F" w:rsidRDefault="009B5E2F" w:rsidP="009B5E2F">
      <w:r>
        <w:t xml:space="preserve">        "</w:t>
      </w:r>
      <w:proofErr w:type="spellStart"/>
      <w:r>
        <w:t>datetime</w:t>
      </w:r>
      <w:proofErr w:type="spellEnd"/>
      <w:proofErr w:type="gramStart"/>
      <w:r>
        <w:t>" :</w:t>
      </w:r>
      <w:proofErr w:type="gramEnd"/>
      <w:r>
        <w:t xml:space="preserve"> 1452221529441,</w:t>
      </w:r>
    </w:p>
    <w:p w:rsidR="009B5E2F" w:rsidRDefault="009C4B75" w:rsidP="009B5E2F">
      <w:r>
        <w:t xml:space="preserve">        "</w:t>
      </w:r>
      <w:r w:rsidR="00B23B16" w:rsidRPr="00B23B16">
        <w:t xml:space="preserve"> </w:t>
      </w:r>
      <w:proofErr w:type="spellStart"/>
      <w:r w:rsidR="00B23B16">
        <w:t>question_id</w:t>
      </w:r>
      <w:proofErr w:type="spellEnd"/>
      <w:proofErr w:type="gramStart"/>
      <w:r>
        <w:t>" :</w:t>
      </w:r>
      <w:proofErr w:type="gramEnd"/>
      <w:r>
        <w:t xml:space="preserve">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w:t>
      </w:r>
      <w:proofErr w:type="gramStart"/>
      <w:r>
        <w:t>]  0</w:t>
      </w:r>
      <w:proofErr w:type="gramEnd"/>
      <w:r>
        <w:t xml:space="preserve">: new Question  1: </w:t>
      </w:r>
      <w:r w:rsidR="00E6713F">
        <w:rPr>
          <w:rFonts w:hint="eastAsia"/>
        </w:rPr>
        <w:t>TBD</w:t>
      </w:r>
    </w:p>
    <w:p w:rsidR="00A35E10" w:rsidRDefault="00A35E10" w:rsidP="009B5E2F">
      <w:r>
        <w:rPr>
          <w:rFonts w:hint="eastAsia"/>
        </w:rPr>
        <w:lastRenderedPageBreak/>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9B0F9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4080072" r:id="rId34"/>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w:t>
      </w:r>
      <w:proofErr w:type="gramStart"/>
      <w:r>
        <w:t>" :</w:t>
      </w:r>
      <w:proofErr w:type="gramEnd"/>
      <w:r>
        <w:t xml:space="preserve"> "</w:t>
      </w:r>
      <w:r w:rsidR="009D4C9E">
        <w:rPr>
          <w:rFonts w:hint="eastAsia"/>
        </w:rPr>
        <w:t>get-places-info-request</w:t>
      </w:r>
      <w:r>
        <w:t>",</w:t>
      </w:r>
    </w:p>
    <w:p w:rsidR="00B37602" w:rsidRDefault="00B37602" w:rsidP="009D4C9E">
      <w:r>
        <w:t xml:space="preserve">       "token</w:t>
      </w:r>
      <w:proofErr w:type="gramStart"/>
      <w:r>
        <w:t>"  :</w:t>
      </w:r>
      <w:proofErr w:type="gramEnd"/>
      <w:r>
        <w:t xml:space="preserve">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proofErr w:type="gramStart"/>
      <w:r w:rsidR="009D4C9E">
        <w:t>" :</w:t>
      </w:r>
      <w:proofErr w:type="gramEnd"/>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lastRenderedPageBreak/>
        <w:t>{</w:t>
      </w:r>
    </w:p>
    <w:p w:rsidR="00B37602" w:rsidRDefault="003B30EF" w:rsidP="003B30EF">
      <w:pPr>
        <w:ind w:firstLineChars="100" w:firstLine="210"/>
      </w:pPr>
      <w:r>
        <w:t xml:space="preserve">"ret"  </w:t>
      </w:r>
      <w:proofErr w:type="gramStart"/>
      <w:r>
        <w:t xml:space="preserve">  :</w:t>
      </w:r>
      <w:proofErr w:type="gramEnd"/>
      <w:r>
        <w:t xml:space="preserve"> 0</w:t>
      </w:r>
    </w:p>
    <w:p w:rsidR="003B30EF" w:rsidRDefault="00DF5EA0" w:rsidP="003B30EF">
      <w:pPr>
        <w:ind w:firstLineChars="100" w:firstLine="210"/>
      </w:pPr>
      <w:r>
        <w:t>"</w:t>
      </w:r>
      <w:r>
        <w:rPr>
          <w:rFonts w:hint="eastAsia"/>
        </w:rPr>
        <w:t>count</w:t>
      </w:r>
      <w:proofErr w:type="gramStart"/>
      <w:r>
        <w:t>"</w:t>
      </w:r>
      <w:r>
        <w:rPr>
          <w:rFonts w:hint="eastAsia"/>
        </w:rPr>
        <w:t xml:space="preserve">  :</w:t>
      </w:r>
      <w:proofErr w:type="gramEnd"/>
    </w:p>
    <w:p w:rsidR="00DF5EA0" w:rsidRDefault="00DF5EA0" w:rsidP="003B30EF">
      <w:pPr>
        <w:ind w:firstLineChars="100" w:firstLine="210"/>
      </w:pPr>
      <w:r>
        <w:t>"</w:t>
      </w:r>
      <w:proofErr w:type="spellStart"/>
      <w:r>
        <w:rPr>
          <w:rFonts w:hint="eastAsia"/>
        </w:rPr>
        <w:t>places_info</w:t>
      </w:r>
      <w:proofErr w:type="spellEnd"/>
      <w:proofErr w:type="gramStart"/>
      <w:r>
        <w:t>"</w:t>
      </w:r>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4080073" r:id="rId36"/>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lastRenderedPageBreak/>
        <w:t xml:space="preserve">    "header":</w:t>
      </w:r>
    </w:p>
    <w:p w:rsidR="00FC5AEB" w:rsidRDefault="00FC5AEB" w:rsidP="00FC5AEB">
      <w:r>
        <w:t xml:space="preserve">    {</w:t>
      </w:r>
    </w:p>
    <w:p w:rsidR="00FC5AEB" w:rsidRDefault="00FC5AEB" w:rsidP="00FC5AEB">
      <w:r>
        <w:t xml:space="preserve">       "action</w:t>
      </w:r>
      <w:proofErr w:type="gramStart"/>
      <w:r>
        <w:t>" :</w:t>
      </w:r>
      <w:proofErr w:type="gramEnd"/>
      <w:r>
        <w:t xml:space="preserve"> "</w:t>
      </w:r>
      <w:r>
        <w:rPr>
          <w:rFonts w:hint="eastAsia"/>
        </w:rPr>
        <w:t xml:space="preserve"> follow</w:t>
      </w:r>
      <w:r>
        <w:t>",</w:t>
      </w:r>
    </w:p>
    <w:p w:rsidR="00FC5AEB" w:rsidRDefault="00FC5AEB" w:rsidP="00FC5AEB">
      <w:r>
        <w:t xml:space="preserve">       "token</w:t>
      </w:r>
      <w:proofErr w:type="gramStart"/>
      <w:r>
        <w:t>"  :</w:t>
      </w:r>
      <w:proofErr w:type="gramEnd"/>
      <w:r>
        <w:t xml:space="preserve">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proofErr w:type="gramStart"/>
      <w:r>
        <w:t>" :</w:t>
      </w:r>
      <w:proofErr w:type="gramEnd"/>
      <w:r>
        <w:t xml:space="preserve">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follow</w:t>
      </w:r>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r w:rsidR="00F67CF6">
        <w:rPr>
          <w:rFonts w:hint="eastAsia"/>
        </w:rPr>
        <w:t>id</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 xml:space="preserve">"ret"  </w:t>
      </w:r>
      <w:proofErr w:type="gramStart"/>
      <w:r>
        <w:t xml:space="preserve">  :</w:t>
      </w:r>
      <w:proofErr w:type="gramEnd"/>
      <w:r>
        <w:t xml:space="preserve"> 0,</w:t>
      </w:r>
    </w:p>
    <w:p w:rsidR="00834EE8" w:rsidRDefault="00834EE8" w:rsidP="00D72544">
      <w:pPr>
        <w:ind w:firstLineChars="300" w:firstLine="630"/>
      </w:pPr>
      <w:r>
        <w:t>"</w:t>
      </w:r>
      <w:r>
        <w:rPr>
          <w:rFonts w:hint="eastAsia"/>
        </w:rPr>
        <w:t>user</w:t>
      </w:r>
      <w:proofErr w:type="gramStart"/>
      <w:r>
        <w:t>" :</w:t>
      </w:r>
      <w:proofErr w:type="gramEnd"/>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r>
        <w:t>lastupdate</w:t>
      </w:r>
      <w:proofErr w:type="spell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DF1D46"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8401D2" w:rsidRDefault="008401D2" w:rsidP="00FC5AEB">
      <w:r>
        <w:rPr>
          <w:rFonts w:hint="eastAsia"/>
        </w:rPr>
        <w:t>测试</w:t>
      </w:r>
      <w:r>
        <w:t>地址：</w:t>
      </w:r>
    </w:p>
    <w:p w:rsidR="008401D2" w:rsidRDefault="008401D2" w:rsidP="008401D2">
      <w:r w:rsidRPr="00180923">
        <w:t>http://ec2-54-222-170-218.cn-north-1.compute.amazonaws.com.cn:8081/sam_svr/</w:t>
      </w:r>
      <w:bookmarkStart w:id="0" w:name="OLE_LINK1"/>
      <w:r w:rsidRPr="00180923">
        <w:t>api_1.0_</w:t>
      </w:r>
      <w:r w:rsidR="00445AFB" w:rsidRPr="00445AFB">
        <w:t>officialAccount</w:t>
      </w:r>
      <w:r w:rsidRPr="00180923">
        <w:t>_</w:t>
      </w:r>
      <w:r w:rsidR="00445AFB">
        <w:t>follow</w:t>
      </w:r>
      <w:r w:rsidRPr="00180923">
        <w:t>.do</w:t>
      </w:r>
      <w:bookmarkEnd w:id="0"/>
    </w:p>
    <w:p w:rsidR="008401D2" w:rsidRPr="008401D2" w:rsidRDefault="008401D2" w:rsidP="00FC5AEB"/>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4080074" r:id="rId38"/>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w:t>
      </w:r>
      <w:proofErr w:type="gramStart"/>
      <w:r>
        <w:t>" :</w:t>
      </w:r>
      <w:proofErr w:type="gramEnd"/>
      <w:r>
        <w:t xml:space="preserve"> "</w:t>
      </w:r>
      <w:r>
        <w:rPr>
          <w:rFonts w:hint="eastAsia"/>
        </w:rPr>
        <w:t xml:space="preserve"> block</w:t>
      </w:r>
      <w:r>
        <w:t>",</w:t>
      </w:r>
    </w:p>
    <w:p w:rsidR="005714AF" w:rsidRDefault="005714AF" w:rsidP="005714AF">
      <w:r>
        <w:t xml:space="preserve">       "token</w:t>
      </w:r>
      <w:proofErr w:type="gramStart"/>
      <w:r>
        <w:t>"  :</w:t>
      </w:r>
      <w:proofErr w:type="gramEnd"/>
      <w:r>
        <w:t xml:space="preserve">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proofErr w:type="gramStart"/>
      <w:r>
        <w:t>" :</w:t>
      </w:r>
      <w:proofErr w:type="gramEnd"/>
      <w:r>
        <w:t xml:space="preserve">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 xml:space="preserve">"ret"  </w:t>
      </w:r>
      <w:proofErr w:type="gramStart"/>
      <w:r>
        <w:t xml:space="preserve">  :</w:t>
      </w:r>
      <w:proofErr w:type="gramEnd"/>
      <w:r>
        <w:t xml:space="preserve"> 0,</w:t>
      </w:r>
    </w:p>
    <w:p w:rsidR="005714AF" w:rsidRDefault="005714AF" w:rsidP="005714AF">
      <w:pPr>
        <w:ind w:firstLineChars="300" w:firstLine="630"/>
      </w:pPr>
      <w:r>
        <w:t>"</w:t>
      </w:r>
      <w:r>
        <w:rPr>
          <w:rFonts w:hint="eastAsia"/>
        </w:rPr>
        <w:t>user</w:t>
      </w:r>
      <w:proofErr w:type="gramStart"/>
      <w:r>
        <w:t>" :</w:t>
      </w:r>
      <w:proofErr w:type="gramEnd"/>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r w:rsidR="002022D8">
        <w:t>lastupdate</w:t>
      </w:r>
      <w:proofErr w:type="spell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A86322" w:rsidRDefault="00A86322" w:rsidP="00A86322">
      <w:r>
        <w:rPr>
          <w:rFonts w:hint="eastAsia"/>
        </w:rPr>
        <w:t>测试</w:t>
      </w:r>
      <w:r>
        <w:t>地址：</w:t>
      </w:r>
    </w:p>
    <w:p w:rsidR="00A86322" w:rsidRDefault="00A86322" w:rsidP="00A86322">
      <w:r w:rsidRPr="00180923">
        <w:t>http://ec2-54-222-170-218.cn-north-1.compute.amazonaws.com.cn:8081/sam_svr/api_1.0_</w:t>
      </w:r>
      <w:r w:rsidRPr="00445AFB">
        <w:t xml:space="preserve"> officialAccount</w:t>
      </w:r>
      <w:r w:rsidRPr="00180923">
        <w:t>_</w:t>
      </w:r>
      <w:r>
        <w:t>block</w:t>
      </w:r>
      <w:r w:rsidRPr="00180923">
        <w:t>.do</w:t>
      </w:r>
    </w:p>
    <w:p w:rsidR="00D11068" w:rsidRPr="00A86322"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4080075" r:id="rId40"/>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w:t>
      </w:r>
      <w:proofErr w:type="gramStart"/>
      <w:r>
        <w:t>" :</w:t>
      </w:r>
      <w:proofErr w:type="gramEnd"/>
      <w:r>
        <w:t xml:space="preserve">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w:t>
      </w:r>
      <w:proofErr w:type="gramStart"/>
      <w:r>
        <w:t>"  :</w:t>
      </w:r>
      <w:proofErr w:type="gramEnd"/>
      <w:r>
        <w:t xml:space="preserve"> "token"</w:t>
      </w:r>
    </w:p>
    <w:p w:rsidR="00CC34FC" w:rsidRDefault="00CC34FC" w:rsidP="00CC34FC">
      <w:r>
        <w:t xml:space="preserve">    },</w:t>
      </w:r>
    </w:p>
    <w:p w:rsidR="00CC34FC" w:rsidRDefault="00CC34FC" w:rsidP="00CC34FC">
      <w:r>
        <w:t xml:space="preserve">    "body":</w:t>
      </w:r>
    </w:p>
    <w:p w:rsidR="00CC34FC" w:rsidRDefault="00CC34FC" w:rsidP="00CC34FC">
      <w:r>
        <w:lastRenderedPageBreak/>
        <w:t xml:space="preserve">    {</w:t>
      </w:r>
    </w:p>
    <w:p w:rsidR="00CC34FC" w:rsidRDefault="00CC34FC" w:rsidP="00CC34FC">
      <w:r>
        <w:t xml:space="preserve">       "</w:t>
      </w:r>
      <w:r>
        <w:rPr>
          <w:rFonts w:hint="eastAsia"/>
        </w:rPr>
        <w:t>opt</w:t>
      </w:r>
      <w:proofErr w:type="gramStart"/>
      <w:r>
        <w:t>" :</w:t>
      </w:r>
      <w:proofErr w:type="gramEnd"/>
      <w:r>
        <w:t xml:space="preserve">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 xml:space="preserve">"ret"  </w:t>
      </w:r>
      <w:proofErr w:type="gramStart"/>
      <w:r>
        <w:t xml:space="preserve">  :</w:t>
      </w:r>
      <w:proofErr w:type="gramEnd"/>
      <w:r>
        <w:t xml:space="preserve"> 0,</w:t>
      </w:r>
    </w:p>
    <w:p w:rsidR="00CC34FC" w:rsidRDefault="00CC34FC" w:rsidP="00CC34FC">
      <w:pPr>
        <w:ind w:firstLineChars="300" w:firstLine="630"/>
      </w:pPr>
      <w:r>
        <w:t>"</w:t>
      </w:r>
      <w:r>
        <w:rPr>
          <w:rFonts w:hint="eastAsia"/>
        </w:rPr>
        <w:t>user</w:t>
      </w:r>
      <w:proofErr w:type="gramStart"/>
      <w:r>
        <w:t>" :</w:t>
      </w:r>
      <w:proofErr w:type="gramEnd"/>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r>
        <w:t>lastupdate</w:t>
      </w:r>
      <w:proofErr w:type="spell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55E79" w:rsidRDefault="00D55E79" w:rsidP="00D55E79">
      <w:r>
        <w:rPr>
          <w:rFonts w:hint="eastAsia"/>
        </w:rPr>
        <w:t>测试</w:t>
      </w:r>
      <w:r>
        <w:t>地址：</w:t>
      </w:r>
    </w:p>
    <w:p w:rsidR="00D55E79" w:rsidRDefault="00D55E79" w:rsidP="00D55E79">
      <w:r w:rsidRPr="00180923">
        <w:t>http://ec2-54-222-170-218.cn-north-1.compute.amazonaws.com.cn:8081/sam_svr/api_1.0_</w:t>
      </w:r>
      <w:r w:rsidRPr="00445AFB">
        <w:t xml:space="preserve"> officialAccount</w:t>
      </w:r>
      <w:r w:rsidR="0087278C">
        <w:t>_</w:t>
      </w:r>
      <w:r w:rsidR="000C408A">
        <w:rPr>
          <w:rFonts w:hint="eastAsia"/>
        </w:rPr>
        <w:t>favourite</w:t>
      </w:r>
      <w:r w:rsidRPr="00180923">
        <w:t>.do</w:t>
      </w:r>
    </w:p>
    <w:p w:rsidR="00CC34FC" w:rsidRPr="00D55E79"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4080076"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w:t>
      </w:r>
      <w:proofErr w:type="gramStart"/>
      <w:r>
        <w:t>" :</w:t>
      </w:r>
      <w:proofErr w:type="gramEnd"/>
      <w:r>
        <w:t xml:space="preserve">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w:t>
      </w:r>
      <w:proofErr w:type="gramStart"/>
      <w:r>
        <w:t xml:space="preserve">1,   </w:t>
      </w:r>
      <w:proofErr w:type="gramEnd"/>
      <w:r>
        <w:t xml:space="preserve">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w:t>
      </w:r>
      <w:proofErr w:type="gramStart"/>
      <w:r>
        <w:t xml:space="preserve">  :</w:t>
      </w:r>
      <w:proofErr w:type="gramEnd"/>
      <w:r>
        <w:t xml:space="preserve"> 0,</w:t>
      </w:r>
    </w:p>
    <w:p w:rsidR="00F53BE2" w:rsidRDefault="004B6A52" w:rsidP="00F53BE2">
      <w:r>
        <w:t xml:space="preserve">     "count</w:t>
      </w:r>
      <w:proofErr w:type="gramStart"/>
      <w:r>
        <w:t>"  :</w:t>
      </w:r>
      <w:proofErr w:type="gramEnd"/>
      <w:r>
        <w:t xml:space="preserve"> users count</w:t>
      </w:r>
      <w:r>
        <w:rPr>
          <w:rFonts w:hint="eastAsia"/>
        </w:rPr>
        <w:t xml:space="preserve"> </w:t>
      </w:r>
    </w:p>
    <w:p w:rsidR="00F53BE2" w:rsidRDefault="00F53BE2" w:rsidP="00F53BE2">
      <w:r>
        <w:t xml:space="preserve">     "users</w:t>
      </w:r>
      <w:proofErr w:type="gramStart"/>
      <w:r>
        <w:t>"  :</w:t>
      </w:r>
      <w:proofErr w:type="gramEnd"/>
      <w:r>
        <w:t>[</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F742A" w:rsidRDefault="000F742A" w:rsidP="000F742A">
      <w:pPr>
        <w:ind w:left="420" w:firstLine="420"/>
      </w:pPr>
      <w:r>
        <w:rPr>
          <w:rFonts w:hint="eastAsia"/>
        </w:rPr>
        <w:lastRenderedPageBreak/>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F742A" w:rsidRDefault="000F742A" w:rsidP="000F742A">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proofErr w:type="gramStart"/>
      <w:r>
        <w:t>”origin</w:t>
      </w:r>
      <w:proofErr w:type="gramEnd"/>
      <w:r>
        <w:t>”:</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r>
        <w:t>{</w:t>
      </w:r>
      <w:proofErr w:type="gramEnd"/>
    </w:p>
    <w:p w:rsidR="000F742A" w:rsidRDefault="000F742A" w:rsidP="000F742A">
      <w:pPr>
        <w:ind w:left="1260" w:firstLine="420"/>
      </w:pPr>
      <w:r>
        <w:t>“</w:t>
      </w:r>
      <w:proofErr w:type="spellStart"/>
      <w:r>
        <w:t>company_name”</w:t>
      </w:r>
      <w:proofErr w:type="gramStart"/>
      <w:r>
        <w:t>:”</w:t>
      </w:r>
      <w:r>
        <w:rPr>
          <w:rFonts w:hint="eastAsia"/>
        </w:rPr>
        <w:t>KFC</w:t>
      </w:r>
      <w:proofErr w:type="spellEnd"/>
      <w:proofErr w:type="gramEnd"/>
      <w:r>
        <w:t>”</w:t>
      </w:r>
    </w:p>
    <w:p w:rsidR="000F742A" w:rsidRDefault="000F742A" w:rsidP="000F742A">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337C34" w:rsidP="00F53BE2">
      <w:pPr>
        <w:rPr>
          <w:rFonts w:hint="eastAsia"/>
        </w:rPr>
      </w:pPr>
      <w:r>
        <w:t>http://ec2-54-222-170-218</w:t>
      </w:r>
      <w:r w:rsidR="00035BC9" w:rsidRPr="002D16A4">
        <w:t>.cn-north-1.compute.amazonaws.com.cn: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w:t>
      </w:r>
      <w:proofErr w:type="gramStart"/>
      <w:r>
        <w:t>" :</w:t>
      </w:r>
      <w:proofErr w:type="gramEnd"/>
      <w:r>
        <w:t xml:space="preserve">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w:t>
      </w:r>
      <w:proofErr w:type="gramStart"/>
      <w:r>
        <w:t xml:space="preserve">2,   </w:t>
      </w:r>
      <w:proofErr w:type="gramEnd"/>
      <w:r>
        <w:t>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proofErr w:type="gramStart"/>
      <w:r>
        <w:t>":</w:t>
      </w:r>
      <w:r w:rsidR="00D4253A">
        <w:rPr>
          <w:rFonts w:hint="eastAsia"/>
        </w:rPr>
        <w:t>{</w:t>
      </w:r>
      <w:proofErr w:type="gramEnd"/>
    </w:p>
    <w:p w:rsidR="00D4253A" w:rsidRDefault="0043236E" w:rsidP="00D4253A">
      <w:r>
        <w:lastRenderedPageBreak/>
        <w:t xml:space="preserve">       </w:t>
      </w:r>
      <w:r w:rsidR="00D4253A">
        <w:rPr>
          <w:rFonts w:hint="eastAsia"/>
        </w:rPr>
        <w:t xml:space="preserve">  </w:t>
      </w:r>
      <w:r w:rsidR="00D4253A" w:rsidRPr="00D4253A">
        <w:t>"</w:t>
      </w:r>
      <w:r w:rsidR="00C71D6B">
        <w:rPr>
          <w:rFonts w:hint="eastAsia"/>
        </w:rPr>
        <w:t>type</w:t>
      </w:r>
      <w:proofErr w:type="gramStart"/>
      <w:r w:rsidR="00D4253A" w:rsidRPr="00D4253A">
        <w:t>":[</w:t>
      </w:r>
      <w:proofErr w:type="gramEnd"/>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w:t>
      </w:r>
      <w:proofErr w:type="gramStart"/>
      <w:r>
        <w:t xml:space="preserve">  :</w:t>
      </w:r>
      <w:proofErr w:type="gramEnd"/>
      <w:r>
        <w:t xml:space="preserve"> 0,</w:t>
      </w:r>
    </w:p>
    <w:p w:rsidR="00955ECA" w:rsidRDefault="00955ECA" w:rsidP="00955ECA">
      <w:r>
        <w:t xml:space="preserve">     "count</w:t>
      </w:r>
      <w:proofErr w:type="gramStart"/>
      <w:r>
        <w:t>"  :</w:t>
      </w:r>
      <w:proofErr w:type="gramEnd"/>
      <w:r>
        <w:t xml:space="preserve"> users count,</w:t>
      </w:r>
    </w:p>
    <w:p w:rsidR="001D13B3" w:rsidRDefault="00955ECA" w:rsidP="001D13B3">
      <w:r>
        <w:t xml:space="preserve">     </w:t>
      </w:r>
      <w:r w:rsidR="001D13B3">
        <w:t>"users</w:t>
      </w:r>
      <w:proofErr w:type="gramStart"/>
      <w:r w:rsidR="001D13B3">
        <w:t>"  :</w:t>
      </w:r>
      <w:proofErr w:type="gramEnd"/>
      <w:r w:rsidR="001D13B3">
        <w:t>[</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1D13B3" w:rsidRDefault="001D13B3" w:rsidP="001D13B3">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proofErr w:type="gramStart"/>
      <w:r>
        <w:t>”origin</w:t>
      </w:r>
      <w:proofErr w:type="gramEnd"/>
      <w:r>
        <w:t>”:</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r>
        <w:t>{</w:t>
      </w:r>
      <w:proofErr w:type="gramEnd"/>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proofErr w:type="gramStart"/>
      <w:r w:rsidR="001D13B3">
        <w:t>:”</w:t>
      </w:r>
      <w:r w:rsidR="001D13B3">
        <w:rPr>
          <w:rFonts w:hint="eastAsia"/>
        </w:rPr>
        <w:t>KFC</w:t>
      </w:r>
      <w:proofErr w:type="spellEnd"/>
      <w:proofErr w:type="gramEnd"/>
      <w:r w:rsidR="001D13B3">
        <w:t>”</w:t>
      </w:r>
    </w:p>
    <w:p w:rsidR="001D13B3" w:rsidRDefault="001D13B3" w:rsidP="001D13B3">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lastRenderedPageBreak/>
        <w:t>测试地址</w:t>
      </w:r>
      <w:r>
        <w:t>：</w:t>
      </w:r>
    </w:p>
    <w:p w:rsidR="00EE646C" w:rsidRPr="00EE646C" w:rsidRDefault="00337C34" w:rsidP="00EE646C">
      <w:pPr>
        <w:rPr>
          <w:rFonts w:hint="eastAsia"/>
        </w:rPr>
      </w:pPr>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Pr>
        <w:rPr>
          <w:rFonts w:hint="eastAsia"/>
        </w:rPr>
      </w:pPr>
    </w:p>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w:t>
      </w:r>
      <w:proofErr w:type="gramStart"/>
      <w:r>
        <w:t>" :</w:t>
      </w:r>
      <w:proofErr w:type="gramEnd"/>
      <w:r>
        <w:t xml:space="preserve">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proofErr w:type="gramStart"/>
      <w:r>
        <w:rPr>
          <w:rFonts w:hint="eastAsia"/>
        </w:rPr>
        <w:t>3</w:t>
      </w:r>
      <w:r>
        <w:t xml:space="preserve">,   </w:t>
      </w:r>
      <w:proofErr w:type="gramEnd"/>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proofErr w:type="gramStart"/>
      <w:r>
        <w:t>":</w:t>
      </w:r>
      <w:r>
        <w:rPr>
          <w:rFonts w:hint="eastAsia"/>
        </w:rPr>
        <w:t>{</w:t>
      </w:r>
      <w:proofErr w:type="gramEnd"/>
    </w:p>
    <w:p w:rsidR="001C5019" w:rsidRDefault="001C5019" w:rsidP="001C5019">
      <w:r>
        <w:t xml:space="preserve">       </w:t>
      </w:r>
      <w:r>
        <w:rPr>
          <w:rFonts w:hint="eastAsia"/>
        </w:rPr>
        <w:t xml:space="preserve">  </w:t>
      </w:r>
      <w:r>
        <w:t>"</w:t>
      </w:r>
      <w:proofErr w:type="spellStart"/>
      <w:r>
        <w:rPr>
          <w:rFonts w:hint="eastAsia"/>
        </w:rPr>
        <w:t>unique_id</w:t>
      </w:r>
      <w:proofErr w:type="spellEnd"/>
      <w:proofErr w:type="gramStart"/>
      <w:r>
        <w:t>"</w:t>
      </w:r>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w:t>
      </w:r>
      <w:proofErr w:type="gramStart"/>
      <w:r>
        <w:t xml:space="preserve">  :</w:t>
      </w:r>
      <w:proofErr w:type="gramEnd"/>
      <w:r>
        <w:t xml:space="preserve"> 0,</w:t>
      </w:r>
    </w:p>
    <w:p w:rsidR="001C5019" w:rsidRDefault="001C5019" w:rsidP="001C5019">
      <w:r>
        <w:t xml:space="preserve">     "count</w:t>
      </w:r>
      <w:proofErr w:type="gramStart"/>
      <w:r>
        <w:t>"  :</w:t>
      </w:r>
      <w:proofErr w:type="gramEnd"/>
      <w:r>
        <w:t xml:space="preserve"> users count,</w:t>
      </w:r>
    </w:p>
    <w:p w:rsidR="001C5019" w:rsidRDefault="001C5019" w:rsidP="001C5019">
      <w:r>
        <w:t xml:space="preserve">     "users</w:t>
      </w:r>
      <w:proofErr w:type="gramStart"/>
      <w:r>
        <w:t>"  :</w:t>
      </w:r>
      <w:proofErr w:type="gramEnd"/>
      <w:r>
        <w:t>[</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proofErr w:type="gramStart"/>
      <w:r>
        <w:t>”</w:t>
      </w:r>
      <w:r>
        <w:rPr>
          <w:rFonts w:hint="eastAsia"/>
        </w:rPr>
        <w:t>:[</w:t>
      </w:r>
      <w:proofErr w:type="gramEnd"/>
      <w:r>
        <w:rPr>
          <w:rFonts w:hint="eastAsia"/>
        </w:rPr>
        <w:t>0/1]  0:user  1:Sam-pros</w:t>
      </w:r>
    </w:p>
    <w:p w:rsidR="001C5019" w:rsidRDefault="001C5019" w:rsidP="003E01F4">
      <w:pPr>
        <w:ind w:firstLineChars="20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proofErr w:type="gramStart"/>
      <w:r>
        <w:t>”origin</w:t>
      </w:r>
      <w:proofErr w:type="gramEnd"/>
      <w:r>
        <w:t>”:</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r>
        <w:t>{</w:t>
      </w:r>
      <w:proofErr w:type="gramEnd"/>
    </w:p>
    <w:p w:rsidR="001C5019" w:rsidRDefault="001C5019" w:rsidP="003E01F4">
      <w:pPr>
        <w:ind w:firstLineChars="300" w:firstLine="630"/>
      </w:pPr>
      <w:r>
        <w:t>“</w:t>
      </w:r>
      <w:proofErr w:type="spellStart"/>
      <w:r>
        <w:t>company_name”</w:t>
      </w:r>
      <w:proofErr w:type="gramStart"/>
      <w:r>
        <w:t>:”</w:t>
      </w:r>
      <w:r>
        <w:rPr>
          <w:rFonts w:hint="eastAsia"/>
        </w:rPr>
        <w:t>KFC</w:t>
      </w:r>
      <w:proofErr w:type="spellEnd"/>
      <w:proofErr w:type="gramEnd"/>
      <w:r>
        <w:t>”</w:t>
      </w:r>
    </w:p>
    <w:p w:rsidR="001C5019" w:rsidRDefault="001C5019" w:rsidP="003E01F4">
      <w:pPr>
        <w:ind w:firstLineChars="300" w:firstLine="63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C5019" w:rsidRDefault="001C5019" w:rsidP="003E01F4">
      <w:pPr>
        <w:ind w:firstLineChars="300" w:firstLine="63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05694" w:rsidRDefault="00305694" w:rsidP="007C0DFA">
      <w:pPr>
        <w:ind w:firstLineChars="300" w:firstLine="630"/>
      </w:pPr>
      <w:r>
        <w:lastRenderedPageBreak/>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337C34" w:rsidP="00EE646C">
      <w:pPr>
        <w:rPr>
          <w:rFonts w:hint="eastAsia"/>
        </w:rPr>
      </w:pPr>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Pr>
        <w:rPr>
          <w:rFonts w:hint="eastAsia"/>
        </w:rPr>
      </w:pPr>
    </w:p>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w:t>
      </w:r>
      <w:proofErr w:type="gramStart"/>
      <w:r>
        <w:t>" :</w:t>
      </w:r>
      <w:proofErr w:type="gramEnd"/>
      <w:r>
        <w:t xml:space="preserve">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proofErr w:type="gramStart"/>
      <w:r w:rsidR="00B079E1">
        <w:rPr>
          <w:rFonts w:hint="eastAsia"/>
        </w:rPr>
        <w:t>4</w:t>
      </w:r>
      <w:r w:rsidR="00391471">
        <w:t xml:space="preserve">,   </w:t>
      </w:r>
      <w:proofErr w:type="gramEnd"/>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proofErr w:type="gramStart"/>
      <w:r>
        <w:t>"</w:t>
      </w:r>
      <w:r w:rsidR="00192FC1">
        <w:rPr>
          <w:rFonts w:hint="eastAsia"/>
        </w:rPr>
        <w:t>:[</w:t>
      </w:r>
      <w:proofErr w:type="gramEnd"/>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proofErr w:type="gramStart"/>
      <w:r>
        <w:t xml:space="preserve">  </w:t>
      </w:r>
      <w:r w:rsidR="00BB5595">
        <w:t>:</w:t>
      </w:r>
      <w:proofErr w:type="gramEnd"/>
      <w:r w:rsidR="00BB5595">
        <w:t xml:space="preserve"> 0</w:t>
      </w:r>
    </w:p>
    <w:p w:rsidR="00D86FED" w:rsidRDefault="00D86FED" w:rsidP="00BB5595">
      <w:r>
        <w:rPr>
          <w:rFonts w:hint="eastAsia"/>
        </w:rPr>
        <w:t xml:space="preserve">     </w:t>
      </w:r>
      <w:r>
        <w:t>"count</w:t>
      </w:r>
      <w:proofErr w:type="gramStart"/>
      <w:r>
        <w:t>"  :</w:t>
      </w:r>
      <w:proofErr w:type="gramEnd"/>
      <w:r>
        <w:t xml:space="preserve"> users count</w:t>
      </w:r>
    </w:p>
    <w:p w:rsidR="00863477" w:rsidRPr="004222B7" w:rsidRDefault="00863477" w:rsidP="00863477">
      <w:r>
        <w:t>}</w:t>
      </w:r>
    </w:p>
    <w:p w:rsidR="00634636" w:rsidRDefault="00634636" w:rsidP="00634636">
      <w:bookmarkStart w:id="1" w:name="_GoBack"/>
      <w:r>
        <w:rPr>
          <w:rFonts w:hint="eastAsia"/>
        </w:rPr>
        <w:t>解析失败返回：</w:t>
      </w:r>
      <w:r>
        <w:rPr>
          <w:rFonts w:hint="eastAsia"/>
        </w:rPr>
        <w:t xml:space="preserve">  {ret: -1}</w:t>
      </w:r>
    </w:p>
    <w:bookmarkEnd w:id="1"/>
    <w:p w:rsidR="00634636" w:rsidRDefault="00634636" w:rsidP="00634636">
      <w:r>
        <w:rPr>
          <w:rFonts w:hint="eastAsia"/>
        </w:rPr>
        <w:lastRenderedPageBreak/>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337C34" w:rsidP="00191EFF">
      <w:pPr>
        <w:rPr>
          <w:rFonts w:hint="eastAsia"/>
        </w:rPr>
      </w:pPr>
      <w:r>
        <w:t>http://ec2-54-222-170-218</w:t>
      </w:r>
      <w:r w:rsidR="00191EFF" w:rsidRPr="00EE646C">
        <w:t>.cn-north-1.compute.amazonaws.com.cn: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Pr="007113F7" w:rsidRDefault="00191EFF" w:rsidP="00634636"/>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4080077" r:id="rId50"/>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w:t>
      </w:r>
      <w:proofErr w:type="gramStart"/>
      <w:r>
        <w:t>" :</w:t>
      </w:r>
      <w:proofErr w:type="gramEnd"/>
      <w:r>
        <w:t xml:space="preserve"> "</w:t>
      </w:r>
      <w:r w:rsidR="004549F3">
        <w:rPr>
          <w:rFonts w:hint="eastAsia"/>
        </w:rPr>
        <w:t>send-invite-</w:t>
      </w:r>
      <w:proofErr w:type="spellStart"/>
      <w:r w:rsidR="004549F3">
        <w:rPr>
          <w:rFonts w:hint="eastAsia"/>
        </w:rPr>
        <w:t>msg</w:t>
      </w:r>
      <w:proofErr w:type="spellEnd"/>
      <w:r>
        <w:t>"</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proofErr w:type="gramStart"/>
      <w:r>
        <w:t>":</w:t>
      </w:r>
      <w:r w:rsidR="00372DDC">
        <w:rPr>
          <w:rFonts w:hint="eastAsia"/>
        </w:rPr>
        <w:t>[</w:t>
      </w:r>
      <w:proofErr w:type="gramEnd"/>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lastRenderedPageBreak/>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w:t>
      </w:r>
      <w:proofErr w:type="gramStart"/>
      <w:r>
        <w:t xml:space="preserve">  :</w:t>
      </w:r>
      <w:proofErr w:type="gramEnd"/>
      <w:r>
        <w:t xml:space="preserve">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4080078" r:id="rId52"/>
        </w:object>
      </w:r>
    </w:p>
    <w:p w:rsidR="00A66740" w:rsidRPr="00B079E1" w:rsidRDefault="00A66740" w:rsidP="004B25F9">
      <w:pPr>
        <w:pStyle w:val="3"/>
        <w:numPr>
          <w:ilvl w:val="2"/>
          <w:numId w:val="15"/>
        </w:numPr>
      </w:pPr>
      <w:r w:rsidRPr="00B079E1">
        <w:rPr>
          <w:rFonts w:hint="eastAsia"/>
        </w:rPr>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lastRenderedPageBreak/>
        <w:t xml:space="preserve">    "header":</w:t>
      </w:r>
    </w:p>
    <w:p w:rsidR="00A66740" w:rsidRDefault="00A66740" w:rsidP="00A66740">
      <w:r>
        <w:t xml:space="preserve">    {</w:t>
      </w:r>
    </w:p>
    <w:p w:rsidR="00A66740" w:rsidRDefault="00A66740" w:rsidP="00A66740">
      <w:r>
        <w:t xml:space="preserve">       "action</w:t>
      </w:r>
      <w:proofErr w:type="gramStart"/>
      <w:r>
        <w:t>" :</w:t>
      </w:r>
      <w:proofErr w:type="gramEnd"/>
      <w:r>
        <w:t xml:space="preserve"> "</w:t>
      </w:r>
      <w:r>
        <w:rPr>
          <w:rFonts w:hint="eastAsia"/>
        </w:rPr>
        <w:t xml:space="preserve"> profile-update</w:t>
      </w:r>
      <w:r>
        <w:t>",</w:t>
      </w:r>
    </w:p>
    <w:p w:rsidR="00A66740" w:rsidRDefault="00A66740" w:rsidP="00A66740">
      <w:r>
        <w:t xml:space="preserve">       "token</w:t>
      </w:r>
      <w:proofErr w:type="gramStart"/>
      <w:r>
        <w:t>"  :</w:t>
      </w:r>
      <w:proofErr w:type="gramEnd"/>
      <w:r>
        <w:t xml:space="preserve">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proofErr w:type="gramStart"/>
      <w:r>
        <w:t>"</w:t>
      </w:r>
      <w:r>
        <w:rPr>
          <w:rFonts w:hint="eastAsia"/>
        </w:rPr>
        <w:t>:</w:t>
      </w:r>
      <w:r w:rsidR="005C2D7F">
        <w:rPr>
          <w:rFonts w:hint="eastAsia"/>
        </w:rPr>
        <w:t>{</w:t>
      </w:r>
      <w:proofErr w:type="gramEnd"/>
    </w:p>
    <w:p w:rsidR="005C2D7F" w:rsidRDefault="005C2D7F" w:rsidP="005C2D7F">
      <w:pPr>
        <w:ind w:left="420" w:firstLine="420"/>
      </w:pPr>
      <w:r>
        <w:rPr>
          <w:rFonts w:hint="eastAsia"/>
        </w:rPr>
        <w:t xml:space="preserve">    </w:t>
      </w:r>
      <w:r>
        <w:t>“</w:t>
      </w:r>
      <w:proofErr w:type="spellStart"/>
      <w:proofErr w:type="gramStart"/>
      <w:r>
        <w:rPr>
          <w:rFonts w:hint="eastAsia"/>
        </w:rPr>
        <w:t>countrycode</w:t>
      </w:r>
      <w:proofErr w:type="spellEnd"/>
      <w:r>
        <w:t>”</w:t>
      </w:r>
      <w:r>
        <w:rPr>
          <w:rFonts w:hint="eastAsia"/>
        </w:rPr>
        <w:t>:</w:t>
      </w:r>
      <w:r w:rsidR="00A947A8">
        <w:rPr>
          <w:rFonts w:hint="eastAsia"/>
        </w:rPr>
        <w:t>/</w:t>
      </w:r>
      <w:proofErr w:type="gramEnd"/>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roofErr w:type="spellStart"/>
      <w:r>
        <w:t>sam_pros_info</w:t>
      </w:r>
      <w:proofErr w:type="spellEnd"/>
      <w:proofErr w:type="gramStart"/>
      <w:r>
        <w:t>”</w:t>
      </w:r>
      <w:r>
        <w:rPr>
          <w:rFonts w:hint="eastAsia"/>
        </w:rPr>
        <w:t>:</w:t>
      </w:r>
      <w:r>
        <w:t>{</w:t>
      </w:r>
      <w:proofErr w:type="gramEnd"/>
    </w:p>
    <w:p w:rsidR="005C2D7F" w:rsidRDefault="005C2D7F" w:rsidP="005C2D7F">
      <w:pPr>
        <w:ind w:left="1260" w:firstLine="420"/>
      </w:pPr>
      <w:r>
        <w:t>“</w:t>
      </w:r>
      <w:proofErr w:type="spellStart"/>
      <w:r>
        <w:t>company_name”</w:t>
      </w:r>
      <w:proofErr w:type="gramStart"/>
      <w:r>
        <w:t>:”</w:t>
      </w:r>
      <w:r>
        <w:rPr>
          <w:rFonts w:hint="eastAsia"/>
        </w:rPr>
        <w:t>KFC</w:t>
      </w:r>
      <w:proofErr w:type="spellEnd"/>
      <w:proofErr w:type="gramEnd"/>
      <w:r>
        <w:t>”</w:t>
      </w:r>
    </w:p>
    <w:p w:rsidR="005C2D7F" w:rsidRDefault="005C2D7F" w:rsidP="005C2D7F">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 xml:space="preserve">"ret"  </w:t>
      </w:r>
      <w:proofErr w:type="gramStart"/>
      <w:r>
        <w:t xml:space="preserve">  :</w:t>
      </w:r>
      <w:proofErr w:type="gramEnd"/>
      <w:r>
        <w:t xml:space="preserve"> 0,</w:t>
      </w:r>
    </w:p>
    <w:p w:rsidR="00261DC8" w:rsidRDefault="008D25CA" w:rsidP="00261DC8">
      <w:pPr>
        <w:ind w:firstLineChars="300" w:firstLine="630"/>
      </w:pPr>
      <w:r>
        <w:t>“</w:t>
      </w:r>
      <w:r w:rsidR="00261DC8">
        <w:t>user</w:t>
      </w:r>
      <w:proofErr w:type="gramStart"/>
      <w:r>
        <w:t>”</w:t>
      </w:r>
      <w:r w:rsidR="00261DC8">
        <w:t>:{</w:t>
      </w:r>
      <w:proofErr w:type="gramEnd"/>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proofErr w:type="spellStart"/>
      <w:r>
        <w:rPr>
          <w:rFonts w:hint="eastAsia"/>
        </w:rPr>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lastRenderedPageBreak/>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4080079" r:id="rId54"/>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w:t>
      </w:r>
      <w:proofErr w:type="gramStart"/>
      <w:r>
        <w:t>" :</w:t>
      </w:r>
      <w:proofErr w:type="gramEnd"/>
      <w:r>
        <w:t xml:space="preserve"> "</w:t>
      </w:r>
      <w:r>
        <w:rPr>
          <w:rFonts w:hint="eastAsia"/>
        </w:rPr>
        <w:t xml:space="preserve"> avatar-update</w:t>
      </w:r>
      <w:r>
        <w:t>",</w:t>
      </w:r>
    </w:p>
    <w:p w:rsidR="00D91CD3" w:rsidRDefault="00D91CD3" w:rsidP="00D91CD3">
      <w:r>
        <w:t xml:space="preserve">       "token</w:t>
      </w:r>
      <w:proofErr w:type="gramStart"/>
      <w:r>
        <w:t>"  :</w:t>
      </w:r>
      <w:proofErr w:type="gramEnd"/>
      <w:r>
        <w:t xml:space="preserve">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lastRenderedPageBreak/>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 xml:space="preserve">"ret"  </w:t>
      </w:r>
      <w:proofErr w:type="gramStart"/>
      <w:r>
        <w:t xml:space="preserve">  :</w:t>
      </w:r>
      <w:proofErr w:type="gramEnd"/>
      <w:r>
        <w:t xml:space="preserve"> 0,</w:t>
      </w:r>
    </w:p>
    <w:p w:rsidR="0013312C" w:rsidRDefault="0013312C" w:rsidP="0013312C">
      <w:pPr>
        <w:ind w:firstLineChars="300" w:firstLine="630"/>
      </w:pPr>
      <w:r>
        <w:t>“user</w:t>
      </w:r>
      <w:proofErr w:type="gramStart"/>
      <w:r>
        <w:t>”:{</w:t>
      </w:r>
      <w:proofErr w:type="gramEnd"/>
      <w:r>
        <w:rPr>
          <w:rFonts w:hint="eastAsia"/>
        </w:rPr>
        <w:t xml:space="preserve"> </w:t>
      </w:r>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7" o:title=""/>
          </v:shape>
          <o:OLEObject Type="Embed" ProgID="Visio.Drawing.11" ShapeID="_x0000_i1044" DrawAspect="Content" ObjectID="_1534080080" r:id="rId58"/>
        </w:object>
      </w:r>
    </w:p>
    <w:p w:rsidR="004209D0" w:rsidRDefault="004209D0" w:rsidP="004B25F9">
      <w:pPr>
        <w:pStyle w:val="3"/>
        <w:numPr>
          <w:ilvl w:val="2"/>
          <w:numId w:val="15"/>
        </w:numPr>
      </w:pPr>
      <w:r>
        <w:rPr>
          <w:rFonts w:hint="eastAsia"/>
        </w:rPr>
        <w:lastRenderedPageBreak/>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w:t>
      </w:r>
      <w:proofErr w:type="gramStart"/>
      <w:r>
        <w:t>" :</w:t>
      </w:r>
      <w:proofErr w:type="gramEnd"/>
      <w:r>
        <w:t xml:space="preserve">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proofErr w:type="gramStart"/>
      <w:r>
        <w:t>location:{</w:t>
      </w:r>
      <w:proofErr w:type="gramEnd"/>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proofErr w:type="gramStart"/>
      <w:r w:rsidR="004B5B17">
        <w:t>":</w:t>
      </w:r>
      <w:r w:rsidR="004B5B17">
        <w:rPr>
          <w:rFonts w:hint="eastAsia"/>
        </w:rPr>
        <w:t>{</w:t>
      </w:r>
      <w:proofErr w:type="gramEnd"/>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w:t>
      </w:r>
      <w:proofErr w:type="gramStart"/>
      <w:r>
        <w:t xml:space="preserve">  :</w:t>
      </w:r>
      <w:proofErr w:type="gramEnd"/>
      <w:r>
        <w:t xml:space="preserve"> 0,</w:t>
      </w:r>
    </w:p>
    <w:p w:rsidR="001418C3" w:rsidRDefault="001418C3" w:rsidP="001418C3">
      <w:r>
        <w:t xml:space="preserve">     "count</w:t>
      </w:r>
      <w:proofErr w:type="gramStart"/>
      <w:r>
        <w:t>"  :</w:t>
      </w:r>
      <w:proofErr w:type="gramEnd"/>
      <w:r>
        <w:t xml:space="preserve"> users count,</w:t>
      </w:r>
    </w:p>
    <w:p w:rsidR="00C41277" w:rsidRDefault="001418C3" w:rsidP="00C41277">
      <w:r>
        <w:t xml:space="preserve">     </w:t>
      </w:r>
      <w:r w:rsidR="00C41277">
        <w:t>"users</w:t>
      </w:r>
      <w:proofErr w:type="gramStart"/>
      <w:r w:rsidR="00C41277">
        <w:t>"  :</w:t>
      </w:r>
      <w:proofErr w:type="gramEnd"/>
      <w:r w:rsidR="00C41277">
        <w:t>[</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C41277" w:rsidRDefault="00C41277" w:rsidP="00702525">
      <w:pPr>
        <w:ind w:firstLineChars="400" w:firstLine="84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proofErr w:type="gramStart"/>
      <w:r>
        <w:t>”origin</w:t>
      </w:r>
      <w:proofErr w:type="gramEnd"/>
      <w:r>
        <w:t>”:</w:t>
      </w:r>
      <w:hyperlink r:id="rId59"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0"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r>
        <w:t>{</w:t>
      </w:r>
      <w:proofErr w:type="gramEnd"/>
    </w:p>
    <w:p w:rsidR="00C41277" w:rsidRDefault="00C41277" w:rsidP="00702525">
      <w:pPr>
        <w:ind w:firstLineChars="600" w:firstLine="1260"/>
      </w:pPr>
      <w:r>
        <w:t>“</w:t>
      </w:r>
      <w:proofErr w:type="spellStart"/>
      <w:r>
        <w:t>company_name”</w:t>
      </w:r>
      <w:proofErr w:type="gramStart"/>
      <w:r>
        <w:t>:”</w:t>
      </w:r>
      <w:r>
        <w:rPr>
          <w:rFonts w:hint="eastAsia"/>
        </w:rPr>
        <w:t>KFC</w:t>
      </w:r>
      <w:proofErr w:type="spellEnd"/>
      <w:proofErr w:type="gramEnd"/>
      <w:r>
        <w:t>”</w:t>
      </w:r>
    </w:p>
    <w:p w:rsidR="00C41277" w:rsidRDefault="00C41277" w:rsidP="00702525">
      <w:pPr>
        <w:ind w:firstLineChars="600" w:firstLine="126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C41277" w:rsidRDefault="00C41277" w:rsidP="00702525">
      <w:pPr>
        <w:ind w:firstLineChars="600" w:firstLine="1260"/>
      </w:pPr>
      <w:r>
        <w:lastRenderedPageBreak/>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337C34" w:rsidP="004209D0">
      <w:pP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n-north-1.compute.amazonaws.com.cn: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w:t>
      </w:r>
      <w:proofErr w:type="gramStart"/>
      <w:r>
        <w:t>" :</w:t>
      </w:r>
      <w:proofErr w:type="gramEnd"/>
      <w:r>
        <w:t xml:space="preserve">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w:t>
      </w:r>
      <w:proofErr w:type="gramStart"/>
      <w:r>
        <w:t>" :</w:t>
      </w:r>
      <w:proofErr w:type="gramEnd"/>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xml:space="preserve">: 0: </w:t>
      </w:r>
      <w:proofErr w:type="gramStart"/>
      <w:r>
        <w:rPr>
          <w:rFonts w:hint="eastAsia"/>
        </w:rPr>
        <w:t>add  1</w:t>
      </w:r>
      <w:proofErr w:type="gramEnd"/>
      <w:r>
        <w:rPr>
          <w:rFonts w:hint="eastAsia"/>
        </w:rPr>
        <w:t>: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proofErr w:type="gramStart"/>
      <w:r>
        <w:rPr>
          <w:rFonts w:hint="eastAsia"/>
        </w:rPr>
        <w:t>1: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w:t>
      </w:r>
      <w:proofErr w:type="gramStart"/>
      <w:r>
        <w:t xml:space="preserve">  :</w:t>
      </w:r>
      <w:proofErr w:type="gramEnd"/>
      <w:r>
        <w:t xml:space="preserve">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1" o:title=""/>
          </v:shape>
          <o:OLEObject Type="Embed" ProgID="Visio.Drawing.11" ShapeID="_x0000_i1045" DrawAspect="Content" ObjectID="_1534080081" r:id="rId62"/>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lastRenderedPageBreak/>
        <w:t xml:space="preserve">    {</w:t>
      </w:r>
    </w:p>
    <w:p w:rsidR="0076036B" w:rsidRDefault="0076036B" w:rsidP="0076036B">
      <w:r>
        <w:t xml:space="preserve">       "action</w:t>
      </w:r>
      <w:proofErr w:type="gramStart"/>
      <w:r>
        <w:t>" :</w:t>
      </w:r>
      <w:proofErr w:type="gramEnd"/>
      <w:r>
        <w:t xml:space="preserve">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w:t>
      </w:r>
      <w:proofErr w:type="gramStart"/>
      <w:r>
        <w:t>" :</w:t>
      </w:r>
      <w:proofErr w:type="gramEnd"/>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w:t>
      </w:r>
      <w:proofErr w:type="gramStart"/>
      <w:r>
        <w:t xml:space="preserve">  :</w:t>
      </w:r>
      <w:proofErr w:type="gramEnd"/>
      <w:r>
        <w:t xml:space="preserve"> 0,</w:t>
      </w:r>
    </w:p>
    <w:p w:rsidR="0076036B" w:rsidRDefault="0076036B" w:rsidP="0076036B">
      <w:r>
        <w:t xml:space="preserve">     "count</w:t>
      </w:r>
      <w:proofErr w:type="gramStart"/>
      <w:r>
        <w:t>"  :</w:t>
      </w:r>
      <w:proofErr w:type="gramEnd"/>
      <w:r>
        <w:t xml:space="preserve"> users count,</w:t>
      </w:r>
    </w:p>
    <w:p w:rsidR="0076036B" w:rsidRDefault="0076036B" w:rsidP="0076036B">
      <w:r>
        <w:t xml:space="preserve">     "users</w:t>
      </w:r>
      <w:proofErr w:type="gramStart"/>
      <w:r>
        <w:t>"  :</w:t>
      </w:r>
      <w:proofErr w:type="gramEnd"/>
      <w:r>
        <w:t>[</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7790F" w:rsidRDefault="00C7790F" w:rsidP="00081220">
      <w:r>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9A4467" w:rsidRDefault="009A4467" w:rsidP="001F75CA">
      <w:pPr>
        <w:ind w:firstLineChars="600" w:firstLine="126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3"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w:t>
      </w:r>
      <w:proofErr w:type="spellStart"/>
      <w:r>
        <w:t>sam_pros_info</w:t>
      </w:r>
      <w:proofErr w:type="spellEnd"/>
      <w:proofErr w:type="gramStart"/>
      <w:r>
        <w:t>”</w:t>
      </w:r>
      <w:r>
        <w:rPr>
          <w:rFonts w:hint="eastAsia"/>
        </w:rPr>
        <w:t>:</w:t>
      </w:r>
      <w:r>
        <w:t>{</w:t>
      </w:r>
      <w:proofErr w:type="gramEnd"/>
    </w:p>
    <w:p w:rsidR="0076036B" w:rsidRDefault="0076036B" w:rsidP="0076036B">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proofErr w:type="spellStart"/>
      <w:r w:rsidRPr="004209D0">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4" o:title=""/>
          </v:shape>
          <o:OLEObject Type="Embed" ProgID="Visio.Drawing.11" ShapeID="_x0000_i1046" DrawAspect="Content" ObjectID="_1534080082" r:id="rId65"/>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w:t>
      </w:r>
      <w:proofErr w:type="gramStart"/>
      <w:r>
        <w:t>" :</w:t>
      </w:r>
      <w:proofErr w:type="gramEnd"/>
      <w:r>
        <w:t xml:space="preserve">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w:t>
      </w:r>
      <w:proofErr w:type="gramStart"/>
      <w:r>
        <w:t>" :</w:t>
      </w:r>
      <w:proofErr w:type="gramEnd"/>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w:t>
      </w:r>
      <w:proofErr w:type="gramStart"/>
      <w:r>
        <w:t xml:space="preserve">  :</w:t>
      </w:r>
      <w:proofErr w:type="gramEnd"/>
      <w:r>
        <w:t xml:space="preserve"> 0,</w:t>
      </w:r>
    </w:p>
    <w:p w:rsidR="00187946" w:rsidRDefault="00187946" w:rsidP="00187946">
      <w:r>
        <w:t xml:space="preserve">     "count</w:t>
      </w:r>
      <w:proofErr w:type="gramStart"/>
      <w:r>
        <w:t>"  :</w:t>
      </w:r>
      <w:proofErr w:type="gramEnd"/>
      <w:r>
        <w:t xml:space="preserve"> users count,</w:t>
      </w:r>
    </w:p>
    <w:p w:rsidR="00187946" w:rsidRDefault="00187946" w:rsidP="00187946">
      <w:r>
        <w:t xml:space="preserve">     "users</w:t>
      </w:r>
      <w:proofErr w:type="gramStart"/>
      <w:r>
        <w:t>"  :</w:t>
      </w:r>
      <w:proofErr w:type="gramEnd"/>
      <w:r>
        <w:t>[</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D25B49" w:rsidRDefault="00D25B49" w:rsidP="00095B62">
      <w:r>
        <w:tab/>
      </w:r>
      <w:r>
        <w:tab/>
      </w:r>
      <w:r>
        <w:tab/>
        <w:t>“lastupdatetime”:123123</w:t>
      </w:r>
    </w:p>
    <w:p w:rsidR="00095B62" w:rsidRDefault="00095B62" w:rsidP="00095B62">
      <w:r>
        <w:rPr>
          <w:rFonts w:hint="eastAsia"/>
        </w:rPr>
        <w:tab/>
      </w:r>
      <w:r>
        <w:rPr>
          <w:rFonts w:hint="eastAsia"/>
        </w:rPr>
        <w:tab/>
      </w:r>
      <w:r>
        <w:rPr>
          <w:rFonts w:hint="eastAsia"/>
        </w:rPr>
        <w:tab/>
      </w: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6"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w:t>
      </w:r>
      <w:proofErr w:type="spellStart"/>
      <w:r>
        <w:t>sam_pros_info</w:t>
      </w:r>
      <w:proofErr w:type="spellEnd"/>
      <w:proofErr w:type="gramStart"/>
      <w:r>
        <w:t>”</w:t>
      </w:r>
      <w:r>
        <w:rPr>
          <w:rFonts w:hint="eastAsia"/>
        </w:rPr>
        <w:t>:</w:t>
      </w:r>
      <w:r>
        <w:t>{</w:t>
      </w:r>
      <w:proofErr w:type="gramEnd"/>
    </w:p>
    <w:p w:rsidR="00095B62" w:rsidRDefault="00095B62" w:rsidP="00B62C30">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proofErr w:type="spellStart"/>
      <w:r>
        <w:t>favourite_</w:t>
      </w:r>
      <w:proofErr w:type="gramStart"/>
      <w:r>
        <w:t>tag</w:t>
      </w:r>
      <w:proofErr w:type="spellEnd"/>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w:t>
      </w:r>
      <w:proofErr w:type="gramStart"/>
      <w:r>
        <w:t>tag</w:t>
      </w:r>
      <w:proofErr w:type="spellEnd"/>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B26F78" w:rsidP="00B26F78">
      <w:r w:rsidRPr="00180923">
        <w:t>http://ec2-54-222-170-218.cn-north-1.compute.amazonaws.com.cn:8081/sam_svr/api_1.0_</w:t>
      </w:r>
      <w:r w:rsidRPr="00445AFB">
        <w:t xml:space="preserve"> officialAccount</w:t>
      </w:r>
      <w:r>
        <w:t>_</w:t>
      </w:r>
      <w:r w:rsidR="004F00F3">
        <w:rPr>
          <w:rFonts w:hint="eastAsia"/>
        </w:rPr>
        <w:t>followList</w:t>
      </w:r>
      <w:r w:rsidR="004F00F3">
        <w:t>Query</w:t>
      </w:r>
      <w:r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67" o:title=""/>
          </v:shape>
          <o:OLEObject Type="Embed" ProgID="Visio.Drawing.11" ShapeID="_x0000_i1047" DrawAspect="Content" ObjectID="_1534080083" r:id="rId68"/>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w:t>
      </w:r>
      <w:proofErr w:type="gramStart"/>
      <w:r>
        <w:t>" :</w:t>
      </w:r>
      <w:proofErr w:type="gramEnd"/>
      <w:r>
        <w:t xml:space="preserve">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w:t>
      </w:r>
      <w:proofErr w:type="gramStart"/>
      <w:r>
        <w:t>" :</w:t>
      </w:r>
      <w:proofErr w:type="gramEnd"/>
    </w:p>
    <w:p w:rsidR="00F800F1" w:rsidRDefault="00F800F1" w:rsidP="00F800F1">
      <w:pPr>
        <w:ind w:firstLine="420"/>
      </w:pPr>
      <w:r>
        <w:t>{</w:t>
      </w:r>
    </w:p>
    <w:p w:rsidR="00F800F1" w:rsidRDefault="00F800F1" w:rsidP="00F800F1">
      <w:r>
        <w:rPr>
          <w:rFonts w:hint="eastAsia"/>
        </w:rPr>
        <w:t xml:space="preserve">            </w:t>
      </w:r>
      <w:r>
        <w:t>"</w:t>
      </w:r>
      <w:r>
        <w:rPr>
          <w:rFonts w:hint="eastAsia"/>
        </w:rPr>
        <w:t>type</w:t>
      </w:r>
      <w:proofErr w:type="gramStart"/>
      <w:r>
        <w:t>"</w:t>
      </w:r>
      <w:r>
        <w:rPr>
          <w:rFonts w:hint="eastAsia"/>
        </w:rPr>
        <w:t>:[</w:t>
      </w:r>
      <w:proofErr w:type="gramEnd"/>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proofErr w:type="gramStart"/>
      <w:r>
        <w:rPr>
          <w:rFonts w:hint="eastAsia"/>
        </w:rPr>
        <w:t xml:space="preserve">  </w:t>
      </w:r>
      <w:r w:rsidR="00F800F1">
        <w:t>:</w:t>
      </w:r>
      <w:proofErr w:type="gramEnd"/>
      <w:r w:rsidR="00F800F1">
        <w:t xml:space="preserve">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w:t>
      </w:r>
      <w:proofErr w:type="gramStart"/>
      <w:r>
        <w:t>" :</w:t>
      </w:r>
      <w:proofErr w:type="gramEnd"/>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w:t>
      </w:r>
      <w:proofErr w:type="gramStart"/>
      <w:r>
        <w:t>" :</w:t>
      </w:r>
      <w:proofErr w:type="gramEnd"/>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proofErr w:type="gramStart"/>
      <w:r>
        <w:t>" :</w:t>
      </w:r>
      <w:proofErr w:type="gramEnd"/>
      <w:r>
        <w:t xml:space="preserve">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proofErr w:type="gramStart"/>
      <w:r w:rsidR="00F00D42">
        <w:t>"</w:t>
      </w:r>
      <w:r w:rsidR="00F00D42">
        <w:rPr>
          <w:rFonts w:hint="eastAsia"/>
        </w:rPr>
        <w:t>:[</w:t>
      </w:r>
      <w:proofErr w:type="gramEnd"/>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69" o:title=""/>
          </v:shape>
          <o:OLEObject Type="Embed" ProgID="Visio.Drawing.11" ShapeID="_x0000_i1048" DrawAspect="Content" ObjectID="_1534080084" r:id="rId70"/>
        </w:object>
      </w:r>
    </w:p>
    <w:p w:rsidR="009133F0" w:rsidRDefault="009133F0" w:rsidP="004B25F9">
      <w:pPr>
        <w:pStyle w:val="3"/>
        <w:numPr>
          <w:ilvl w:val="2"/>
          <w:numId w:val="15"/>
        </w:numPr>
      </w:pPr>
      <w:r>
        <w:rPr>
          <w:rFonts w:hint="eastAsia"/>
        </w:rPr>
        <w:lastRenderedPageBreak/>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w:t>
      </w:r>
      <w:proofErr w:type="gramStart"/>
      <w:r>
        <w:t>" :</w:t>
      </w:r>
      <w:proofErr w:type="gramEnd"/>
      <w:r>
        <w:t xml:space="preserve">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w:t>
      </w:r>
      <w:proofErr w:type="gramStart"/>
      <w:r>
        <w:t>" :</w:t>
      </w:r>
      <w:proofErr w:type="gramEnd"/>
    </w:p>
    <w:p w:rsidR="009133F0" w:rsidRDefault="009133F0" w:rsidP="009133F0">
      <w:pPr>
        <w:ind w:firstLine="420"/>
      </w:pPr>
      <w:r>
        <w:t>{</w:t>
      </w:r>
    </w:p>
    <w:p w:rsidR="009133F0" w:rsidRPr="00F800F1" w:rsidRDefault="009133F0" w:rsidP="009133F0">
      <w:r>
        <w:t xml:space="preserve">       </w:t>
      </w:r>
      <w:r>
        <w:rPr>
          <w:rFonts w:hint="eastAsia"/>
        </w:rPr>
        <w:t xml:space="preserve"> </w:t>
      </w:r>
      <w:r>
        <w:t>"</w:t>
      </w:r>
      <w:proofErr w:type="spellStart"/>
      <w:r>
        <w:rPr>
          <w:rFonts w:hint="eastAsia"/>
        </w:rPr>
        <w:t>adv_id</w:t>
      </w:r>
      <w:r w:rsidR="0041536C">
        <w:rPr>
          <w:rFonts w:hint="eastAsia"/>
        </w:rPr>
        <w:t>s</w:t>
      </w:r>
      <w:proofErr w:type="spellEnd"/>
      <w:proofErr w:type="gramStart"/>
      <w:r>
        <w:t>":</w:t>
      </w:r>
      <w:r w:rsidR="00720604">
        <w:rPr>
          <w:rFonts w:hint="eastAsia"/>
        </w:rPr>
        <w:t>[</w:t>
      </w:r>
      <w:proofErr w:type="gramEnd"/>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proofErr w:type="gramStart"/>
      <w:r>
        <w:rPr>
          <w:rFonts w:hint="eastAsia"/>
        </w:rPr>
        <w:t xml:space="preserve">  </w:t>
      </w:r>
      <w:r>
        <w:t>:</w:t>
      </w:r>
      <w:proofErr w:type="gramEnd"/>
      <w:r>
        <w:t xml:space="preserve">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w:t>
            </w:r>
            <w:proofErr w:type="gramStart"/>
            <w:r>
              <w:rPr>
                <w:rFonts w:hint="eastAsia"/>
              </w:rPr>
              <w:t>未关注</w:t>
            </w:r>
            <w:proofErr w:type="gramEnd"/>
            <w:r>
              <w:rPr>
                <w:rFonts w:hint="eastAsia"/>
              </w:rPr>
              <w:t>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474774">
        <w:tc>
          <w:tcPr>
            <w:tcW w:w="1101" w:type="dxa"/>
          </w:tcPr>
          <w:p w:rsidR="00160510" w:rsidRDefault="00160510" w:rsidP="00474774">
            <w:r>
              <w:rPr>
                <w:rFonts w:hint="eastAsia"/>
              </w:rPr>
              <w:t>-509</w:t>
            </w:r>
          </w:p>
        </w:tc>
        <w:tc>
          <w:tcPr>
            <w:tcW w:w="7421" w:type="dxa"/>
          </w:tcPr>
          <w:p w:rsidR="00160510" w:rsidRDefault="00160510" w:rsidP="00474774">
            <w:r w:rsidRPr="00160510">
              <w:rPr>
                <w:rFonts w:hint="eastAsia"/>
              </w:rPr>
              <w:t>发送问题太频繁</w:t>
            </w:r>
          </w:p>
        </w:tc>
      </w:tr>
    </w:tbl>
    <w:p w:rsidR="00C966CE" w:rsidRPr="00C966CE" w:rsidRDefault="00C966CE" w:rsidP="00C966CE"/>
    <w:sectPr w:rsidR="00C966CE" w:rsidRPr="00C966CE">
      <w:head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202B" w:rsidRDefault="000D202B" w:rsidP="00552579">
      <w:r>
        <w:separator/>
      </w:r>
    </w:p>
  </w:endnote>
  <w:endnote w:type="continuationSeparator" w:id="0">
    <w:p w:rsidR="000D202B" w:rsidRDefault="000D202B"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202B" w:rsidRDefault="000D202B" w:rsidP="00552579">
      <w:r>
        <w:separator/>
      </w:r>
    </w:p>
  </w:footnote>
  <w:footnote w:type="continuationSeparator" w:id="0">
    <w:p w:rsidR="000D202B" w:rsidRDefault="000D202B"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04AD" w:rsidRDefault="008604AD"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4214"/>
    <w:rsid w:val="0002497F"/>
    <w:rsid w:val="00026980"/>
    <w:rsid w:val="00031528"/>
    <w:rsid w:val="00032374"/>
    <w:rsid w:val="00032E8D"/>
    <w:rsid w:val="00035BC9"/>
    <w:rsid w:val="00037BCC"/>
    <w:rsid w:val="00040E00"/>
    <w:rsid w:val="00042CE8"/>
    <w:rsid w:val="00043577"/>
    <w:rsid w:val="00044340"/>
    <w:rsid w:val="00047B6C"/>
    <w:rsid w:val="000508DF"/>
    <w:rsid w:val="000510F6"/>
    <w:rsid w:val="00052E5E"/>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1696E"/>
    <w:rsid w:val="001257FF"/>
    <w:rsid w:val="001304DC"/>
    <w:rsid w:val="00130767"/>
    <w:rsid w:val="0013312C"/>
    <w:rsid w:val="001337CE"/>
    <w:rsid w:val="001363AF"/>
    <w:rsid w:val="001418C3"/>
    <w:rsid w:val="00144B25"/>
    <w:rsid w:val="00153314"/>
    <w:rsid w:val="00154BF3"/>
    <w:rsid w:val="001552E1"/>
    <w:rsid w:val="00155816"/>
    <w:rsid w:val="00156C9B"/>
    <w:rsid w:val="00160510"/>
    <w:rsid w:val="00161F03"/>
    <w:rsid w:val="00162709"/>
    <w:rsid w:val="00164CE8"/>
    <w:rsid w:val="0016677A"/>
    <w:rsid w:val="00170BC9"/>
    <w:rsid w:val="00174531"/>
    <w:rsid w:val="00177069"/>
    <w:rsid w:val="0017764C"/>
    <w:rsid w:val="00177CA8"/>
    <w:rsid w:val="00180923"/>
    <w:rsid w:val="00187946"/>
    <w:rsid w:val="00191EFF"/>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307A"/>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4CA6"/>
    <w:rsid w:val="00295F65"/>
    <w:rsid w:val="00296C3B"/>
    <w:rsid w:val="00296DA5"/>
    <w:rsid w:val="002A136E"/>
    <w:rsid w:val="002A45DF"/>
    <w:rsid w:val="002A57F3"/>
    <w:rsid w:val="002B2AA5"/>
    <w:rsid w:val="002B7EF8"/>
    <w:rsid w:val="002C007A"/>
    <w:rsid w:val="002C270C"/>
    <w:rsid w:val="002C2AD2"/>
    <w:rsid w:val="002C3EF3"/>
    <w:rsid w:val="002C4702"/>
    <w:rsid w:val="002D16A4"/>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21056"/>
    <w:rsid w:val="003222B1"/>
    <w:rsid w:val="0032309A"/>
    <w:rsid w:val="003233E8"/>
    <w:rsid w:val="00330DB2"/>
    <w:rsid w:val="00331A76"/>
    <w:rsid w:val="00334AF2"/>
    <w:rsid w:val="00335C2E"/>
    <w:rsid w:val="00337C34"/>
    <w:rsid w:val="00341A22"/>
    <w:rsid w:val="00345791"/>
    <w:rsid w:val="003473EE"/>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A2645"/>
    <w:rsid w:val="003A3284"/>
    <w:rsid w:val="003A40FF"/>
    <w:rsid w:val="003A4C2E"/>
    <w:rsid w:val="003A5A66"/>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E73D5"/>
    <w:rsid w:val="003F164A"/>
    <w:rsid w:val="003F3C8B"/>
    <w:rsid w:val="00403265"/>
    <w:rsid w:val="0040592E"/>
    <w:rsid w:val="00405BB9"/>
    <w:rsid w:val="00406ED9"/>
    <w:rsid w:val="0041536C"/>
    <w:rsid w:val="00416E74"/>
    <w:rsid w:val="00420607"/>
    <w:rsid w:val="004209D0"/>
    <w:rsid w:val="004222B7"/>
    <w:rsid w:val="00426B34"/>
    <w:rsid w:val="0043236E"/>
    <w:rsid w:val="00433D6C"/>
    <w:rsid w:val="00443836"/>
    <w:rsid w:val="00444DB8"/>
    <w:rsid w:val="00445AFB"/>
    <w:rsid w:val="00446AF2"/>
    <w:rsid w:val="004549F3"/>
    <w:rsid w:val="00455A29"/>
    <w:rsid w:val="0046075C"/>
    <w:rsid w:val="0046090E"/>
    <w:rsid w:val="0047037A"/>
    <w:rsid w:val="00475191"/>
    <w:rsid w:val="00477532"/>
    <w:rsid w:val="00477634"/>
    <w:rsid w:val="00483FD9"/>
    <w:rsid w:val="0048455D"/>
    <w:rsid w:val="00491D2B"/>
    <w:rsid w:val="00495647"/>
    <w:rsid w:val="0049690D"/>
    <w:rsid w:val="00497828"/>
    <w:rsid w:val="00497F5A"/>
    <w:rsid w:val="004A3600"/>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00F3"/>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A3623"/>
    <w:rsid w:val="005B1AE2"/>
    <w:rsid w:val="005C2D7F"/>
    <w:rsid w:val="005C3812"/>
    <w:rsid w:val="005C40D3"/>
    <w:rsid w:val="005D24D9"/>
    <w:rsid w:val="005E36FF"/>
    <w:rsid w:val="005F6AD6"/>
    <w:rsid w:val="005F72A2"/>
    <w:rsid w:val="00601DBF"/>
    <w:rsid w:val="0061242C"/>
    <w:rsid w:val="00613AB0"/>
    <w:rsid w:val="00614D57"/>
    <w:rsid w:val="00615EFE"/>
    <w:rsid w:val="00621F8E"/>
    <w:rsid w:val="00622E74"/>
    <w:rsid w:val="00624F62"/>
    <w:rsid w:val="00625BBB"/>
    <w:rsid w:val="00631867"/>
    <w:rsid w:val="00633195"/>
    <w:rsid w:val="00634636"/>
    <w:rsid w:val="00643488"/>
    <w:rsid w:val="00645DEC"/>
    <w:rsid w:val="00646607"/>
    <w:rsid w:val="006544A2"/>
    <w:rsid w:val="00654F91"/>
    <w:rsid w:val="006607A9"/>
    <w:rsid w:val="006616FB"/>
    <w:rsid w:val="00663D5B"/>
    <w:rsid w:val="00666194"/>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1727"/>
    <w:rsid w:val="007A5EBC"/>
    <w:rsid w:val="007A61C6"/>
    <w:rsid w:val="007A725D"/>
    <w:rsid w:val="007B1EE6"/>
    <w:rsid w:val="007B721D"/>
    <w:rsid w:val="007C0B94"/>
    <w:rsid w:val="007C0DFA"/>
    <w:rsid w:val="007D087B"/>
    <w:rsid w:val="007D0DF6"/>
    <w:rsid w:val="007D18E0"/>
    <w:rsid w:val="007D2355"/>
    <w:rsid w:val="007D397D"/>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1D2"/>
    <w:rsid w:val="008408CD"/>
    <w:rsid w:val="00842840"/>
    <w:rsid w:val="00842E5C"/>
    <w:rsid w:val="00844941"/>
    <w:rsid w:val="00846961"/>
    <w:rsid w:val="00851DB1"/>
    <w:rsid w:val="008521C7"/>
    <w:rsid w:val="00852F5D"/>
    <w:rsid w:val="0085553C"/>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96887"/>
    <w:rsid w:val="009A06CC"/>
    <w:rsid w:val="009A41A3"/>
    <w:rsid w:val="009A4467"/>
    <w:rsid w:val="009B08B9"/>
    <w:rsid w:val="009B0F93"/>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4624"/>
    <w:rsid w:val="00A35E10"/>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820F4"/>
    <w:rsid w:val="00A86322"/>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B16"/>
    <w:rsid w:val="00B23FA6"/>
    <w:rsid w:val="00B24C85"/>
    <w:rsid w:val="00B2650E"/>
    <w:rsid w:val="00B26F78"/>
    <w:rsid w:val="00B32C2F"/>
    <w:rsid w:val="00B35C3D"/>
    <w:rsid w:val="00B36620"/>
    <w:rsid w:val="00B368F2"/>
    <w:rsid w:val="00B37602"/>
    <w:rsid w:val="00B479F4"/>
    <w:rsid w:val="00B51102"/>
    <w:rsid w:val="00B613CA"/>
    <w:rsid w:val="00B62C30"/>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E68B1"/>
    <w:rsid w:val="00BF334A"/>
    <w:rsid w:val="00BF420C"/>
    <w:rsid w:val="00C02C40"/>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B6B23"/>
    <w:rsid w:val="00CC0B73"/>
    <w:rsid w:val="00CC1616"/>
    <w:rsid w:val="00CC1984"/>
    <w:rsid w:val="00CC22C1"/>
    <w:rsid w:val="00CC34FC"/>
    <w:rsid w:val="00CC4E60"/>
    <w:rsid w:val="00CC74C6"/>
    <w:rsid w:val="00CD183D"/>
    <w:rsid w:val="00CD4E74"/>
    <w:rsid w:val="00CD66E5"/>
    <w:rsid w:val="00CD7A23"/>
    <w:rsid w:val="00CE1FD4"/>
    <w:rsid w:val="00CE7501"/>
    <w:rsid w:val="00CF0509"/>
    <w:rsid w:val="00CF2413"/>
    <w:rsid w:val="00CF5CB6"/>
    <w:rsid w:val="00CF600B"/>
    <w:rsid w:val="00D00F28"/>
    <w:rsid w:val="00D04E47"/>
    <w:rsid w:val="00D10649"/>
    <w:rsid w:val="00D11068"/>
    <w:rsid w:val="00D143E0"/>
    <w:rsid w:val="00D14C69"/>
    <w:rsid w:val="00D15C9D"/>
    <w:rsid w:val="00D17B9C"/>
    <w:rsid w:val="00D2120E"/>
    <w:rsid w:val="00D24121"/>
    <w:rsid w:val="00D25B49"/>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D1DB7"/>
    <w:rsid w:val="00DD7FC0"/>
    <w:rsid w:val="00DF0952"/>
    <w:rsid w:val="00DF1D46"/>
    <w:rsid w:val="00DF2FBC"/>
    <w:rsid w:val="00DF44C7"/>
    <w:rsid w:val="00DF5255"/>
    <w:rsid w:val="00DF5EA0"/>
    <w:rsid w:val="00DF64E3"/>
    <w:rsid w:val="00E006EA"/>
    <w:rsid w:val="00E01A12"/>
    <w:rsid w:val="00E12D94"/>
    <w:rsid w:val="00E15D98"/>
    <w:rsid w:val="00E161EE"/>
    <w:rsid w:val="00E1707D"/>
    <w:rsid w:val="00E17646"/>
    <w:rsid w:val="00E20354"/>
    <w:rsid w:val="00E204CE"/>
    <w:rsid w:val="00E30EA2"/>
    <w:rsid w:val="00E31D38"/>
    <w:rsid w:val="00E33465"/>
    <w:rsid w:val="00E33C4E"/>
    <w:rsid w:val="00E33EE3"/>
    <w:rsid w:val="00E3603D"/>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E646C"/>
    <w:rsid w:val="00EF003A"/>
    <w:rsid w:val="00EF0C93"/>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D032A"/>
    <w:rsid w:val="00FD1EA7"/>
    <w:rsid w:val="00FD5163"/>
    <w:rsid w:val="00FE0515"/>
    <w:rsid w:val="00FE17B7"/>
    <w:rsid w:val="00FE297B"/>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B0CD2C"/>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hyperlink" Target="http://121.42.207.185/avatar/2016/1/18/thumb_145312348.png" TargetMode="External"/><Relationship Id="rId68" Type="http://schemas.openxmlformats.org/officeDocument/2006/relationships/oleObject" Target="embeddings/oleObject22.bin"/><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oleObject" Target="embeddings/oleObject19.bin"/><Relationship Id="rId66" Type="http://schemas.openxmlformats.org/officeDocument/2006/relationships/hyperlink" Target="http://121.42.207.185/avatar/2016/1/18/thumb_145312348.png" TargetMode="Externa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image" Target="media/image23.emf"/><Relationship Id="rId69" Type="http://schemas.openxmlformats.org/officeDocument/2006/relationships/image" Target="media/image25.emf"/><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hyperlink" Target="http://121.42.207.185/avatar/2016/1/18/origin_1453123489091.png" TargetMode="External"/><Relationship Id="rId67" Type="http://schemas.openxmlformats.org/officeDocument/2006/relationships/image" Target="media/image24.emf"/><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oleObject" Target="embeddings/oleObject20.bin"/><Relationship Id="rId70"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image" Target="media/image21.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thumb_1453123489091.png" TargetMode="External"/><Relationship Id="rId65" Type="http://schemas.openxmlformats.org/officeDocument/2006/relationships/oleObject" Target="embeddings/oleObject21.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C4521-D199-439D-80FB-BC845939C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2</TotalTime>
  <Pages>47</Pages>
  <Words>4117</Words>
  <Characters>23467</Characters>
  <Application>Microsoft Office Word</Application>
  <DocSecurity>0</DocSecurity>
  <Lines>195</Lines>
  <Paragraphs>55</Paragraphs>
  <ScaleCrop>false</ScaleCrop>
  <Company/>
  <LinksUpToDate>false</LinksUpToDate>
  <CharactersWithSpaces>27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325</cp:revision>
  <dcterms:created xsi:type="dcterms:W3CDTF">2016-07-15T02:39:00Z</dcterms:created>
  <dcterms:modified xsi:type="dcterms:W3CDTF">2016-08-30T08:31:00Z</dcterms:modified>
</cp:coreProperties>
</file>